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30CC" w:rsidRDefault="00B930CC" w14:paraId="57F0C7AB" w14:textId="77777777"/>
    <w:tbl>
      <w:tblPr>
        <w:tblStyle w:val="PlainTable4"/>
        <w:tblW w:w="9498" w:type="dxa"/>
        <w:tblInd w:w="-284" w:type="dxa"/>
        <w:tblBorders>
          <w:insideH w:val="single" w:color="A5A5A5" w:themeColor="accent3" w:sz="4" w:space="0"/>
        </w:tblBorders>
        <w:tblLook w:val="04A0" w:firstRow="1" w:lastRow="0" w:firstColumn="1" w:lastColumn="0" w:noHBand="0" w:noVBand="1"/>
      </w:tblPr>
      <w:tblGrid>
        <w:gridCol w:w="2552"/>
        <w:gridCol w:w="6946"/>
      </w:tblGrid>
      <w:tr w:rsidRPr="001E1CE4" w:rsidR="000E495E" w:rsidTr="00142844" w14:paraId="7D056B37"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shd w:val="clear" w:color="auto" w:fill="auto"/>
          </w:tcPr>
          <w:sdt>
            <w:sdtPr>
              <w:rPr>
                <w:rFonts w:ascii="Calibri" w:hAnsi="Calibri"/>
                <w:sz w:val="28"/>
                <w:szCs w:val="28"/>
              </w:rPr>
              <w:id w:val="2049946732"/>
              <w:lock w:val="sdtLocked"/>
              <w:placeholder>
                <w:docPart w:val="1EA27BD2A306406F97B701ADB2BB9243"/>
              </w:placeholder>
            </w:sdtPr>
            <w:sdtEndPr/>
            <w:sdtContent>
              <w:p w:rsidRPr="000E495E" w:rsidR="000E495E" w:rsidP="002E3EC2" w:rsidRDefault="003F577E" w14:paraId="441537AB" w14:textId="68656E4B">
                <w:pPr>
                  <w:spacing w:before="40" w:after="40"/>
                  <w:jc w:val="center"/>
                  <w:rPr>
                    <w:rFonts w:ascii="Calibri" w:hAnsi="Calibri"/>
                    <w:b w:val="0"/>
                    <w:bCs w:val="0"/>
                    <w:sz w:val="28"/>
                    <w:szCs w:val="28"/>
                  </w:rPr>
                </w:pPr>
                <w:r>
                  <w:rPr>
                    <w:rFonts w:ascii="Calibri" w:hAnsi="Calibri"/>
                    <w:sz w:val="28"/>
                    <w:szCs w:val="28"/>
                  </w:rPr>
                  <w:t xml:space="preserve">Academic Framework </w:t>
                </w:r>
              </w:p>
            </w:sdtContent>
          </w:sdt>
        </w:tc>
      </w:tr>
      <w:tr w:rsidRPr="001E1CE4" w:rsidR="0087565F" w:rsidTr="00142844" w14:paraId="423B5B4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shd w:val="clear" w:color="auto" w:fill="auto"/>
          </w:tcPr>
          <w:p w:rsidR="0087565F" w:rsidP="00580259" w:rsidRDefault="0087565F" w14:paraId="4CC9385B" w14:textId="77777777">
            <w:pPr>
              <w:spacing w:before="40" w:after="40"/>
              <w:jc w:val="center"/>
              <w:rPr>
                <w:rFonts w:ascii="Calibri" w:hAnsi="Calibri"/>
                <w:sz w:val="28"/>
                <w:szCs w:val="28"/>
              </w:rPr>
            </w:pPr>
          </w:p>
          <w:p w:rsidR="00B930CC" w:rsidP="00580259" w:rsidRDefault="00B930CC" w14:paraId="57A724CB" w14:textId="4A201B6E">
            <w:pPr>
              <w:spacing w:before="40" w:after="40"/>
              <w:jc w:val="center"/>
              <w:rPr>
                <w:rFonts w:ascii="Calibri" w:hAnsi="Calibri"/>
                <w:sz w:val="28"/>
                <w:szCs w:val="28"/>
              </w:rPr>
            </w:pPr>
          </w:p>
        </w:tc>
      </w:tr>
      <w:tr w:rsidRPr="001E1CE4" w:rsidR="00B93213" w:rsidTr="00142844" w14:paraId="5CBC1224" w14:textId="77777777">
        <w:tc>
          <w:tcPr>
            <w:cnfStyle w:val="001000000000" w:firstRow="0" w:lastRow="0" w:firstColumn="1" w:lastColumn="0" w:oddVBand="0" w:evenVBand="0" w:oddHBand="0" w:evenHBand="0" w:firstRowFirstColumn="0" w:firstRowLastColumn="0" w:lastRowFirstColumn="0" w:lastRowLastColumn="0"/>
            <w:tcW w:w="2552" w:type="dxa"/>
            <w:shd w:val="clear" w:color="auto" w:fill="auto"/>
          </w:tcPr>
          <w:p w:rsidRPr="00795C1A" w:rsidR="00B93213" w:rsidP="00562C6A" w:rsidRDefault="00B93213" w14:paraId="63DA0634" w14:textId="471B9E47">
            <w:pPr>
              <w:spacing w:before="40" w:after="40"/>
              <w:rPr>
                <w:rFonts w:ascii="Calibri" w:hAnsi="Calibri"/>
                <w:b w:val="0"/>
                <w:sz w:val="20"/>
                <w:szCs w:val="20"/>
              </w:rPr>
            </w:pPr>
            <w:r w:rsidRPr="00795C1A">
              <w:rPr>
                <w:rFonts w:ascii="Calibri" w:hAnsi="Calibri"/>
                <w:sz w:val="20"/>
                <w:szCs w:val="20"/>
              </w:rPr>
              <w:t>Classification:</w:t>
            </w:r>
          </w:p>
        </w:tc>
        <w:sdt>
          <w:sdtPr>
            <w:rPr>
              <w:rFonts w:ascii="Calibri" w:hAnsi="Calibri"/>
              <w:bCs/>
              <w:sz w:val="20"/>
              <w:szCs w:val="20"/>
            </w:rPr>
            <w:id w:val="1008022754"/>
            <w:lock w:val="sdtLocked"/>
            <w:placeholder>
              <w:docPart w:val="3AC3D1EDCC8F47A4ADF03CD3E2865C75"/>
            </w:placeholder>
            <w:dropDownList>
              <w:listItem w:displayText="Policy" w:value="Policy"/>
              <w:listItem w:displayText="Procedure" w:value="Procedure"/>
              <w:listItem w:displayText="Code of Conduct" w:value="Code of Conduct"/>
            </w:dropDownList>
          </w:sdtPr>
          <w:sdtEndPr/>
          <w:sdtContent>
            <w:tc>
              <w:tcPr>
                <w:tcW w:w="6946" w:type="dxa"/>
                <w:shd w:val="clear" w:color="auto" w:fill="auto"/>
              </w:tcPr>
              <w:p w:rsidRPr="0098217A" w:rsidR="00B93213" w:rsidP="00562C6A" w:rsidRDefault="0070237E" w14:paraId="3E2CEE3B" w14:textId="79C87743">
                <w:pPr>
                  <w:spacing w:before="40" w:after="40"/>
                  <w:cnfStyle w:val="000000000000" w:firstRow="0" w:lastRow="0" w:firstColumn="0" w:lastColumn="0" w:oddVBand="0" w:evenVBand="0" w:oddHBand="0" w:evenHBand="0" w:firstRowFirstColumn="0" w:firstRowLastColumn="0" w:lastRowFirstColumn="0" w:lastRowLastColumn="0"/>
                  <w:rPr>
                    <w:rFonts w:ascii="Calibri" w:hAnsi="Calibri"/>
                    <w:b/>
                    <w:bCs/>
                    <w:sz w:val="20"/>
                    <w:szCs w:val="20"/>
                  </w:rPr>
                </w:pPr>
                <w:r w:rsidRPr="0070237E">
                  <w:rPr>
                    <w:rFonts w:ascii="Calibri" w:hAnsi="Calibri"/>
                    <w:bCs/>
                    <w:sz w:val="20"/>
                    <w:szCs w:val="20"/>
                  </w:rPr>
                  <w:t>Procedure</w:t>
                </w:r>
              </w:p>
            </w:tc>
          </w:sdtContent>
        </w:sdt>
      </w:tr>
      <w:tr w:rsidRPr="001E1CE4" w:rsidR="00B93213" w:rsidTr="00142844" w14:paraId="292A56C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auto"/>
          </w:tcPr>
          <w:p w:rsidRPr="00795C1A" w:rsidR="00B93213" w:rsidP="00562C6A" w:rsidRDefault="004C694E" w14:paraId="3610DE93" w14:textId="6B36AD99">
            <w:pPr>
              <w:spacing w:before="40" w:after="40"/>
              <w:rPr>
                <w:rFonts w:ascii="Calibri" w:hAnsi="Calibri"/>
                <w:b w:val="0"/>
                <w:sz w:val="20"/>
                <w:szCs w:val="20"/>
              </w:rPr>
            </w:pPr>
            <w:r>
              <w:rPr>
                <w:rFonts w:ascii="Calibri" w:hAnsi="Calibri"/>
                <w:sz w:val="20"/>
                <w:szCs w:val="20"/>
              </w:rPr>
              <w:t>Version</w:t>
            </w:r>
            <w:r w:rsidR="004348D1">
              <w:rPr>
                <w:rFonts w:ascii="Calibri" w:hAnsi="Calibri"/>
                <w:sz w:val="20"/>
                <w:szCs w:val="20"/>
              </w:rPr>
              <w:t xml:space="preserve"> Number</w:t>
            </w:r>
            <w:r w:rsidRPr="00795C1A" w:rsidR="00B93213">
              <w:rPr>
                <w:rFonts w:ascii="Calibri" w:hAnsi="Calibri"/>
                <w:sz w:val="20"/>
                <w:szCs w:val="20"/>
              </w:rPr>
              <w:t>:</w:t>
            </w:r>
          </w:p>
        </w:tc>
        <w:sdt>
          <w:sdtPr>
            <w:rPr>
              <w:rFonts w:ascii="Calibri" w:hAnsi="Calibri"/>
              <w:sz w:val="20"/>
              <w:szCs w:val="20"/>
            </w:rPr>
            <w:id w:val="1566535058"/>
            <w:lock w:val="sdtLocked"/>
            <w:placeholder>
              <w:docPart w:val="BD782722AB754AF38795AB28BC7E76F5"/>
            </w:placeholder>
            <w:text/>
          </w:sdtPr>
          <w:sdtEndPr/>
          <w:sdtContent>
            <w:tc>
              <w:tcPr>
                <w:tcW w:w="6946" w:type="dxa"/>
                <w:shd w:val="clear" w:color="auto" w:fill="auto"/>
              </w:tcPr>
              <w:p w:rsidRPr="00795C1A" w:rsidR="00B93213" w:rsidP="00D92F00" w:rsidRDefault="00C65037" w14:paraId="40376BAB" w14:textId="24ABFACE">
                <w:pPr>
                  <w:spacing w:before="40" w:after="4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1-00</w:t>
                </w:r>
              </w:p>
            </w:tc>
          </w:sdtContent>
        </w:sdt>
      </w:tr>
      <w:tr w:rsidRPr="001E1CE4" w:rsidR="00B93213" w:rsidTr="00142844" w14:paraId="349E1287" w14:textId="77777777">
        <w:tc>
          <w:tcPr>
            <w:cnfStyle w:val="001000000000" w:firstRow="0" w:lastRow="0" w:firstColumn="1" w:lastColumn="0" w:oddVBand="0" w:evenVBand="0" w:oddHBand="0" w:evenHBand="0" w:firstRowFirstColumn="0" w:firstRowLastColumn="0" w:lastRowFirstColumn="0" w:lastRowLastColumn="0"/>
            <w:tcW w:w="2552" w:type="dxa"/>
            <w:shd w:val="clear" w:color="auto" w:fill="auto"/>
          </w:tcPr>
          <w:p w:rsidRPr="00795C1A" w:rsidR="00B93213" w:rsidP="00562C6A" w:rsidRDefault="00B93213" w14:paraId="58504ACA" w14:textId="77777777">
            <w:pPr>
              <w:spacing w:before="40" w:after="40"/>
              <w:rPr>
                <w:rFonts w:ascii="Calibri" w:hAnsi="Calibri"/>
                <w:b w:val="0"/>
                <w:sz w:val="20"/>
                <w:szCs w:val="20"/>
              </w:rPr>
            </w:pPr>
            <w:r w:rsidRPr="00795C1A">
              <w:rPr>
                <w:rFonts w:ascii="Calibri" w:hAnsi="Calibri"/>
                <w:sz w:val="20"/>
                <w:szCs w:val="20"/>
              </w:rPr>
              <w:t>Status:</w:t>
            </w:r>
          </w:p>
        </w:tc>
        <w:sdt>
          <w:sdtPr>
            <w:rPr>
              <w:rFonts w:ascii="Calibri" w:hAnsi="Calibri"/>
              <w:sz w:val="20"/>
              <w:szCs w:val="20"/>
            </w:rPr>
            <w:id w:val="1399013616"/>
            <w:lock w:val="sdtLocked"/>
            <w:placeholder>
              <w:docPart w:val="A8DC3868FC9E40EC826E158C137CBD26"/>
            </w:placeholder>
            <w:dropDownList>
              <w:listItem w:displayText="Draft" w:value="Draft"/>
              <w:listItem w:displayText="Approved" w:value="Approved"/>
              <w:listItem w:displayText="Superseded" w:value="Superseded"/>
            </w:dropDownList>
          </w:sdtPr>
          <w:sdtEndPr/>
          <w:sdtContent>
            <w:tc>
              <w:tcPr>
                <w:tcW w:w="6946" w:type="dxa"/>
                <w:shd w:val="clear" w:color="auto" w:fill="auto"/>
              </w:tcPr>
              <w:p w:rsidRPr="00795C1A" w:rsidR="00B93213" w:rsidP="00562C6A" w:rsidRDefault="00E1661A" w14:paraId="1B520532" w14:textId="79B44A13">
                <w:pPr>
                  <w:spacing w:before="40" w:after="4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Pr>
                    <w:rFonts w:ascii="Calibri" w:hAnsi="Calibri"/>
                    <w:sz w:val="20"/>
                    <w:szCs w:val="20"/>
                  </w:rPr>
                  <w:t>Approved</w:t>
                </w:r>
              </w:p>
            </w:tc>
          </w:sdtContent>
        </w:sdt>
      </w:tr>
      <w:tr w:rsidRPr="001E1CE4" w:rsidR="00B93213" w:rsidTr="00142844" w14:paraId="67B1D3C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auto"/>
          </w:tcPr>
          <w:p w:rsidRPr="00795C1A" w:rsidR="00B93213" w:rsidP="00562C6A" w:rsidRDefault="00704FE7" w14:paraId="2F3983D6" w14:textId="424133AC">
            <w:pPr>
              <w:spacing w:before="40" w:after="40"/>
              <w:rPr>
                <w:rFonts w:ascii="Calibri" w:hAnsi="Calibri"/>
                <w:bCs w:val="0"/>
                <w:sz w:val="20"/>
                <w:szCs w:val="20"/>
              </w:rPr>
            </w:pPr>
            <w:r>
              <w:rPr>
                <w:rFonts w:ascii="Calibri" w:hAnsi="Calibri"/>
                <w:sz w:val="20"/>
                <w:szCs w:val="20"/>
              </w:rPr>
              <w:t>Approved by</w:t>
            </w:r>
            <w:r w:rsidRPr="00795C1A" w:rsidR="00B93213">
              <w:rPr>
                <w:rFonts w:ascii="Calibri" w:hAnsi="Calibri"/>
                <w:sz w:val="20"/>
                <w:szCs w:val="20"/>
              </w:rPr>
              <w:t>:</w:t>
            </w:r>
          </w:p>
        </w:tc>
        <w:sdt>
          <w:sdtPr>
            <w:rPr>
              <w:rFonts w:ascii="Calibri" w:hAnsi="Calibri"/>
              <w:sz w:val="20"/>
              <w:szCs w:val="20"/>
            </w:rPr>
            <w:id w:val="1768729840"/>
            <w:lock w:val="sdtLocked"/>
            <w:placeholder>
              <w:docPart w:val="62C41C20E81949E993B2E135F6E5B6C4"/>
            </w:placeholder>
            <w:text/>
          </w:sdtPr>
          <w:sdtEndPr/>
          <w:sdtContent>
            <w:tc>
              <w:tcPr>
                <w:tcW w:w="6946" w:type="dxa"/>
                <w:shd w:val="clear" w:color="auto" w:fill="auto"/>
              </w:tcPr>
              <w:p w:rsidRPr="00795C1A" w:rsidR="00B93213" w:rsidP="005A2906" w:rsidRDefault="005A2906" w14:paraId="4C836476" w14:textId="17E46A3C">
                <w:pPr>
                  <w:spacing w:before="40" w:after="4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Education Committee</w:t>
                </w:r>
              </w:p>
            </w:tc>
          </w:sdtContent>
        </w:sdt>
      </w:tr>
      <w:tr w:rsidRPr="001E1CE4" w:rsidR="00B93213" w:rsidTr="00142844" w14:paraId="2DC9AB02" w14:textId="77777777">
        <w:tc>
          <w:tcPr>
            <w:cnfStyle w:val="001000000000" w:firstRow="0" w:lastRow="0" w:firstColumn="1" w:lastColumn="0" w:oddVBand="0" w:evenVBand="0" w:oddHBand="0" w:evenHBand="0" w:firstRowFirstColumn="0" w:firstRowLastColumn="0" w:lastRowFirstColumn="0" w:lastRowLastColumn="0"/>
            <w:tcW w:w="2552" w:type="dxa"/>
            <w:shd w:val="clear" w:color="auto" w:fill="auto"/>
          </w:tcPr>
          <w:p w:rsidRPr="00795C1A" w:rsidR="00B93213" w:rsidP="00562C6A" w:rsidRDefault="00B93213" w14:paraId="2C16CCD1" w14:textId="77777777">
            <w:pPr>
              <w:spacing w:before="40" w:after="40"/>
              <w:rPr>
                <w:rFonts w:ascii="Calibri" w:hAnsi="Calibri"/>
                <w:bCs w:val="0"/>
                <w:sz w:val="20"/>
                <w:szCs w:val="20"/>
              </w:rPr>
            </w:pPr>
            <w:r w:rsidRPr="00795C1A">
              <w:rPr>
                <w:rFonts w:ascii="Calibri" w:hAnsi="Calibri"/>
                <w:sz w:val="20"/>
                <w:szCs w:val="20"/>
              </w:rPr>
              <w:t>Approval Date:</w:t>
            </w:r>
          </w:p>
        </w:tc>
        <w:sdt>
          <w:sdtPr>
            <w:rPr>
              <w:rFonts w:ascii="Calibri" w:hAnsi="Calibri"/>
              <w:sz w:val="20"/>
              <w:szCs w:val="20"/>
            </w:rPr>
            <w:id w:val="-1095781292"/>
            <w:lock w:val="sdtLocked"/>
            <w:placeholder>
              <w:docPart w:val="AC188788C3B04E1C8CE210811247A0B1"/>
            </w:placeholder>
            <w:date>
              <w:dateFormat w:val="dd/MM/yyyy"/>
              <w:lid w:val="en-GB"/>
              <w:storeMappedDataAs w:val="dateTime"/>
              <w:calendar w:val="gregorian"/>
            </w:date>
          </w:sdtPr>
          <w:sdtEndPr/>
          <w:sdtContent>
            <w:tc>
              <w:tcPr>
                <w:tcW w:w="6946" w:type="dxa"/>
                <w:shd w:val="clear" w:color="auto" w:fill="auto"/>
              </w:tcPr>
              <w:p w:rsidRPr="00795C1A" w:rsidR="00B93213" w:rsidP="00E1661A" w:rsidRDefault="00E1661A" w14:paraId="01BC3F01" w14:textId="4B1ED7F6">
                <w:pPr>
                  <w:spacing w:before="40" w:after="4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Pr>
                    <w:rFonts w:ascii="Calibri" w:hAnsi="Calibri"/>
                    <w:sz w:val="20"/>
                    <w:szCs w:val="20"/>
                  </w:rPr>
                  <w:t>NA</w:t>
                </w:r>
              </w:p>
            </w:tc>
          </w:sdtContent>
        </w:sdt>
      </w:tr>
      <w:tr w:rsidRPr="001E1CE4" w:rsidR="00B93213" w:rsidTr="00142844" w14:paraId="025ACBD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auto"/>
          </w:tcPr>
          <w:p w:rsidRPr="00795C1A" w:rsidR="00B93213" w:rsidP="00562C6A" w:rsidRDefault="00B93213" w14:paraId="2CB23490" w14:textId="77777777">
            <w:pPr>
              <w:spacing w:before="40" w:after="40"/>
              <w:rPr>
                <w:rFonts w:ascii="Calibri" w:hAnsi="Calibri"/>
                <w:bCs w:val="0"/>
                <w:sz w:val="20"/>
                <w:szCs w:val="20"/>
              </w:rPr>
            </w:pPr>
            <w:r w:rsidRPr="00795C1A">
              <w:rPr>
                <w:rFonts w:ascii="Calibri" w:hAnsi="Calibri"/>
                <w:sz w:val="20"/>
                <w:szCs w:val="20"/>
              </w:rPr>
              <w:t>Effective from:</w:t>
            </w:r>
          </w:p>
        </w:tc>
        <w:sdt>
          <w:sdtPr>
            <w:rPr>
              <w:rFonts w:ascii="Calibri" w:hAnsi="Calibri"/>
              <w:sz w:val="20"/>
              <w:szCs w:val="20"/>
            </w:rPr>
            <w:id w:val="1376739374"/>
            <w:lock w:val="sdtLocked"/>
            <w:placeholder>
              <w:docPart w:val="1C66106365EE4E8E9637EB3C2FFC4EB1"/>
            </w:placeholder>
            <w:date>
              <w:dateFormat w:val="dd/MM/yyyy"/>
              <w:lid w:val="en-GB"/>
              <w:storeMappedDataAs w:val="dateTime"/>
              <w:calendar w:val="gregorian"/>
            </w:date>
          </w:sdtPr>
          <w:sdtEndPr/>
          <w:sdtContent>
            <w:tc>
              <w:tcPr>
                <w:tcW w:w="6946" w:type="dxa"/>
                <w:shd w:val="clear" w:color="auto" w:fill="auto"/>
              </w:tcPr>
              <w:p w:rsidRPr="00795C1A" w:rsidR="00B93213" w:rsidP="00E1661A" w:rsidRDefault="00E1661A" w14:paraId="4B9731B5" w14:textId="1311014E">
                <w:pPr>
                  <w:spacing w:before="40" w:after="4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Immediate</w:t>
                </w:r>
              </w:p>
            </w:tc>
          </w:sdtContent>
        </w:sdt>
      </w:tr>
      <w:tr w:rsidRPr="001E1CE4" w:rsidR="00B93213" w:rsidTr="00142844" w14:paraId="033FE1C5" w14:textId="77777777">
        <w:tc>
          <w:tcPr>
            <w:cnfStyle w:val="001000000000" w:firstRow="0" w:lastRow="0" w:firstColumn="1" w:lastColumn="0" w:oddVBand="0" w:evenVBand="0" w:oddHBand="0" w:evenHBand="0" w:firstRowFirstColumn="0" w:firstRowLastColumn="0" w:lastRowFirstColumn="0" w:lastRowLastColumn="0"/>
            <w:tcW w:w="2552" w:type="dxa"/>
            <w:shd w:val="clear" w:color="auto" w:fill="auto"/>
          </w:tcPr>
          <w:p w:rsidRPr="00795C1A" w:rsidR="00B93213" w:rsidP="00562C6A" w:rsidRDefault="0020693E" w14:paraId="704ABDD6" w14:textId="1ACDC6DB">
            <w:pPr>
              <w:spacing w:before="40" w:after="40"/>
              <w:rPr>
                <w:rFonts w:ascii="Calibri" w:hAnsi="Calibri"/>
                <w:b w:val="0"/>
                <w:sz w:val="20"/>
                <w:szCs w:val="20"/>
              </w:rPr>
            </w:pPr>
            <w:r>
              <w:rPr>
                <w:rFonts w:ascii="Calibri" w:hAnsi="Calibri"/>
                <w:sz w:val="20"/>
                <w:szCs w:val="20"/>
              </w:rPr>
              <w:t>Next Review Date</w:t>
            </w:r>
            <w:r w:rsidRPr="00795C1A" w:rsidR="00B93213">
              <w:rPr>
                <w:rFonts w:ascii="Calibri" w:hAnsi="Calibri"/>
                <w:sz w:val="20"/>
                <w:szCs w:val="20"/>
              </w:rPr>
              <w:t>:</w:t>
            </w:r>
          </w:p>
        </w:tc>
        <w:sdt>
          <w:sdtPr>
            <w:rPr>
              <w:rFonts w:ascii="Calibri" w:hAnsi="Calibri"/>
              <w:sz w:val="20"/>
              <w:szCs w:val="20"/>
            </w:rPr>
            <w:id w:val="-235557437"/>
            <w:lock w:val="sdtLocked"/>
            <w:placeholder>
              <w:docPart w:val="B63FFFD1024C4C1C970B026F5C14C461"/>
            </w:placeholder>
            <w:date w:fullDate="2025-10-01T00:00:00Z">
              <w:dateFormat w:val="dd/MM/yyyy"/>
              <w:lid w:val="en-GB"/>
              <w:storeMappedDataAs w:val="dateTime"/>
              <w:calendar w:val="gregorian"/>
            </w:date>
          </w:sdtPr>
          <w:sdtEndPr/>
          <w:sdtContent>
            <w:tc>
              <w:tcPr>
                <w:tcW w:w="6946" w:type="dxa"/>
                <w:shd w:val="clear" w:color="auto" w:fill="auto"/>
              </w:tcPr>
              <w:p w:rsidRPr="00795C1A" w:rsidR="00B93213" w:rsidP="00E1661A" w:rsidRDefault="00E1661A" w14:paraId="7E61A690" w14:textId="3811C984">
                <w:pPr>
                  <w:spacing w:before="40" w:after="4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Pr>
                    <w:rFonts w:ascii="Calibri" w:hAnsi="Calibri"/>
                    <w:sz w:val="20"/>
                    <w:szCs w:val="20"/>
                  </w:rPr>
                  <w:t>01/10/2025</w:t>
                </w:r>
              </w:p>
            </w:tc>
          </w:sdtContent>
        </w:sdt>
      </w:tr>
      <w:tr w:rsidRPr="001E1CE4" w:rsidR="00B93213" w:rsidTr="00142844" w14:paraId="7F7B270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auto"/>
          </w:tcPr>
          <w:p w:rsidRPr="00795C1A" w:rsidR="00B93213" w:rsidP="00562C6A" w:rsidRDefault="004C694E" w14:paraId="44C4F4FE" w14:textId="1ED0BF5C">
            <w:pPr>
              <w:spacing w:before="40" w:after="40"/>
              <w:rPr>
                <w:rFonts w:ascii="Calibri" w:hAnsi="Calibri"/>
                <w:bCs w:val="0"/>
                <w:sz w:val="20"/>
                <w:szCs w:val="20"/>
              </w:rPr>
            </w:pPr>
            <w:r>
              <w:rPr>
                <w:rFonts w:ascii="Calibri" w:hAnsi="Calibri"/>
                <w:sz w:val="20"/>
                <w:szCs w:val="20"/>
              </w:rPr>
              <w:t xml:space="preserve">Document </w:t>
            </w:r>
            <w:r w:rsidRPr="00795C1A" w:rsidR="00B93213">
              <w:rPr>
                <w:rFonts w:ascii="Calibri" w:hAnsi="Calibri"/>
                <w:sz w:val="20"/>
                <w:szCs w:val="20"/>
              </w:rPr>
              <w:t>Author:</w:t>
            </w:r>
          </w:p>
        </w:tc>
        <w:sdt>
          <w:sdtPr>
            <w:rPr>
              <w:rFonts w:ascii="Calibri" w:hAnsi="Calibri"/>
              <w:sz w:val="20"/>
              <w:szCs w:val="20"/>
            </w:rPr>
            <w:id w:val="-224908760"/>
            <w:lock w:val="sdtLocked"/>
            <w:placeholder>
              <w:docPart w:val="AF06378BD3BB4BC98F84E76667943F32"/>
            </w:placeholder>
            <w:text/>
          </w:sdtPr>
          <w:sdtEndPr/>
          <w:sdtContent>
            <w:tc>
              <w:tcPr>
                <w:tcW w:w="6946" w:type="dxa"/>
                <w:shd w:val="clear" w:color="auto" w:fill="auto"/>
              </w:tcPr>
              <w:p w:rsidRPr="00795C1A" w:rsidR="00B93213" w:rsidP="005A2906" w:rsidRDefault="005A2906" w14:paraId="52F7977B" w14:textId="72AB46EE">
                <w:pPr>
                  <w:spacing w:before="40" w:after="4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Quality Manager</w:t>
                </w:r>
              </w:p>
            </w:tc>
          </w:sdtContent>
        </w:sdt>
      </w:tr>
      <w:tr w:rsidRPr="001E1CE4" w:rsidR="00B93213" w:rsidTr="00142844" w14:paraId="31CD369F" w14:textId="77777777">
        <w:tc>
          <w:tcPr>
            <w:cnfStyle w:val="001000000000" w:firstRow="0" w:lastRow="0" w:firstColumn="1" w:lastColumn="0" w:oddVBand="0" w:evenVBand="0" w:oddHBand="0" w:evenHBand="0" w:firstRowFirstColumn="0" w:firstRowLastColumn="0" w:lastRowFirstColumn="0" w:lastRowLastColumn="0"/>
            <w:tcW w:w="2552" w:type="dxa"/>
            <w:shd w:val="clear" w:color="auto" w:fill="auto"/>
          </w:tcPr>
          <w:p w:rsidRPr="00795C1A" w:rsidR="00B93213" w:rsidP="00562C6A" w:rsidRDefault="005503CC" w14:paraId="3295B746" w14:textId="4F02C643">
            <w:pPr>
              <w:spacing w:before="40" w:after="40"/>
              <w:rPr>
                <w:rFonts w:ascii="Calibri" w:hAnsi="Calibri"/>
                <w:bCs w:val="0"/>
                <w:sz w:val="20"/>
                <w:szCs w:val="20"/>
              </w:rPr>
            </w:pPr>
            <w:r>
              <w:rPr>
                <w:rFonts w:ascii="Calibri" w:hAnsi="Calibri"/>
                <w:sz w:val="20"/>
                <w:szCs w:val="20"/>
              </w:rPr>
              <w:t xml:space="preserve">Document </w:t>
            </w:r>
            <w:r w:rsidRPr="00795C1A" w:rsidR="00B93213">
              <w:rPr>
                <w:rFonts w:ascii="Calibri" w:hAnsi="Calibri"/>
                <w:sz w:val="20"/>
                <w:szCs w:val="20"/>
              </w:rPr>
              <w:t>Owner:</w:t>
            </w:r>
          </w:p>
        </w:tc>
        <w:tc>
          <w:tcPr>
            <w:tcW w:w="6946" w:type="dxa"/>
            <w:shd w:val="clear" w:color="auto" w:fill="auto"/>
          </w:tcPr>
          <w:p w:rsidRPr="00795C1A" w:rsidR="00B93213" w:rsidP="005A2906" w:rsidRDefault="00E1661A" w14:paraId="34A4D006" w14:textId="1122E182">
            <w:pPr>
              <w:spacing w:before="40" w:after="4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sdt>
              <w:sdtPr>
                <w:rPr>
                  <w:rFonts w:ascii="Calibri" w:hAnsi="Calibri"/>
                  <w:sz w:val="20"/>
                  <w:szCs w:val="20"/>
                </w:rPr>
                <w:id w:val="-1431425138"/>
                <w:lock w:val="sdtLocked"/>
                <w:placeholder>
                  <w:docPart w:val="FC063C4D168F437487F539AAAE4F4188"/>
                </w:placeholder>
                <w:text/>
              </w:sdtPr>
              <w:sdtEndPr/>
              <w:sdtContent>
                <w:r w:rsidR="005A2906">
                  <w:rPr>
                    <w:rFonts w:ascii="Calibri" w:hAnsi="Calibri"/>
                    <w:sz w:val="20"/>
                    <w:szCs w:val="20"/>
                  </w:rPr>
                  <w:t>Quality Support Service</w:t>
                </w:r>
              </w:sdtContent>
            </w:sdt>
            <w:r w:rsidRPr="00795C1A" w:rsidR="00B93213">
              <w:rPr>
                <w:rFonts w:ascii="Calibri" w:hAnsi="Calibri"/>
                <w:sz w:val="20"/>
                <w:szCs w:val="20"/>
              </w:rPr>
              <w:tab/>
            </w:r>
          </w:p>
        </w:tc>
      </w:tr>
      <w:tr w:rsidRPr="00D92F00" w:rsidR="00B93213" w:rsidTr="00142844" w14:paraId="07C47EF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auto"/>
          </w:tcPr>
          <w:p w:rsidRPr="00795C1A" w:rsidR="00B93213" w:rsidP="00562C6A" w:rsidRDefault="00F530EA" w14:paraId="28B52D55" w14:textId="53FBC5A5">
            <w:pPr>
              <w:spacing w:before="40" w:after="40"/>
              <w:rPr>
                <w:rFonts w:ascii="Calibri" w:hAnsi="Calibri"/>
                <w:bCs w:val="0"/>
                <w:sz w:val="20"/>
                <w:szCs w:val="20"/>
              </w:rPr>
            </w:pPr>
            <w:r>
              <w:rPr>
                <w:rFonts w:ascii="Calibri" w:hAnsi="Calibri"/>
                <w:sz w:val="20"/>
                <w:szCs w:val="20"/>
              </w:rPr>
              <w:t>Department/</w:t>
            </w:r>
            <w:r w:rsidRPr="00795C1A" w:rsidR="00B93213">
              <w:rPr>
                <w:rFonts w:ascii="Calibri" w:hAnsi="Calibri"/>
                <w:sz w:val="20"/>
                <w:szCs w:val="20"/>
              </w:rPr>
              <w:t>Contact:</w:t>
            </w:r>
          </w:p>
        </w:tc>
        <w:sdt>
          <w:sdtPr>
            <w:rPr>
              <w:rFonts w:ascii="Calibri" w:hAnsi="Calibri"/>
              <w:sz w:val="20"/>
              <w:szCs w:val="20"/>
              <w:lang w:val="it-IT"/>
            </w:rPr>
            <w:id w:val="71093597"/>
            <w:lock w:val="sdtLocked"/>
            <w:placeholder>
              <w:docPart w:val="05FFFD26DC684CB89C88A7709240FCAA"/>
            </w:placeholder>
            <w:text/>
          </w:sdtPr>
          <w:sdtEndPr/>
          <w:sdtContent>
            <w:tc>
              <w:tcPr>
                <w:tcW w:w="6946" w:type="dxa"/>
                <w:shd w:val="clear" w:color="auto" w:fill="auto"/>
              </w:tcPr>
              <w:p w:rsidRPr="00D92F00" w:rsidR="00B93213" w:rsidP="005A2906" w:rsidRDefault="005A2906" w14:paraId="4998D8DD" w14:textId="5B65C0E5">
                <w:pPr>
                  <w:spacing w:before="40" w:after="4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lang w:val="it-IT"/>
                  </w:rPr>
                  <w:t>Quality Support Service</w:t>
                </w:r>
              </w:p>
            </w:tc>
          </w:sdtContent>
        </w:sdt>
      </w:tr>
      <w:tr w:rsidRPr="001E1CE4" w:rsidR="00B93213" w:rsidTr="00142844" w14:paraId="742EDD26" w14:textId="77777777">
        <w:tc>
          <w:tcPr>
            <w:cnfStyle w:val="001000000000" w:firstRow="0" w:lastRow="0" w:firstColumn="1" w:lastColumn="0" w:oddVBand="0" w:evenVBand="0" w:oddHBand="0" w:evenHBand="0" w:firstRowFirstColumn="0" w:firstRowLastColumn="0" w:lastRowFirstColumn="0" w:lastRowLastColumn="0"/>
            <w:tcW w:w="2552" w:type="dxa"/>
            <w:shd w:val="clear" w:color="auto" w:fill="auto"/>
          </w:tcPr>
          <w:p w:rsidRPr="00795C1A" w:rsidR="00B93213" w:rsidP="00562C6A" w:rsidRDefault="00B93213" w14:paraId="480D68B2" w14:textId="77777777">
            <w:pPr>
              <w:spacing w:before="40" w:after="40"/>
              <w:rPr>
                <w:rFonts w:ascii="Calibri" w:hAnsi="Calibri"/>
                <w:b w:val="0"/>
                <w:sz w:val="20"/>
                <w:szCs w:val="20"/>
              </w:rPr>
            </w:pPr>
            <w:r w:rsidRPr="00795C1A">
              <w:rPr>
                <w:rFonts w:ascii="Calibri" w:hAnsi="Calibri"/>
                <w:sz w:val="20"/>
                <w:szCs w:val="20"/>
              </w:rPr>
              <w:t>Collaborative provision:</w:t>
            </w:r>
          </w:p>
        </w:tc>
        <w:tc>
          <w:tcPr>
            <w:tcW w:w="6946" w:type="dxa"/>
            <w:shd w:val="clear" w:color="auto" w:fill="auto"/>
          </w:tcPr>
          <w:p w:rsidRPr="00795C1A" w:rsidR="00B93213" w:rsidP="005A2906" w:rsidRDefault="00B93213" w14:paraId="7E072BF9" w14:textId="6EBD0B4B">
            <w:pPr>
              <w:spacing w:before="40" w:after="4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795C1A">
              <w:rPr>
                <w:rFonts w:ascii="Calibri" w:hAnsi="Calibri"/>
                <w:sz w:val="20"/>
                <w:szCs w:val="20"/>
              </w:rPr>
              <w:t>Mandatory</w:t>
            </w:r>
            <w:r w:rsidR="00616569">
              <w:rPr>
                <w:rFonts w:ascii="Calibri" w:hAnsi="Calibri"/>
                <w:sz w:val="20"/>
                <w:szCs w:val="20"/>
              </w:rPr>
              <w:tab/>
            </w:r>
            <w:r w:rsidR="00616569">
              <w:rPr>
                <w:rFonts w:ascii="Calibri" w:hAnsi="Calibri"/>
                <w:sz w:val="20"/>
                <w:szCs w:val="20"/>
              </w:rPr>
              <w:tab/>
            </w:r>
          </w:p>
        </w:tc>
      </w:tr>
      <w:tr w:rsidRPr="001E1CE4" w:rsidR="00B93213" w:rsidTr="00142844" w14:paraId="3A4273B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auto"/>
          </w:tcPr>
          <w:p w:rsidRPr="00795C1A" w:rsidR="00B93213" w:rsidP="00562C6A" w:rsidRDefault="005503CC" w14:paraId="22F5F5F8" w14:textId="3E7F5329">
            <w:pPr>
              <w:spacing w:before="40" w:after="40"/>
              <w:rPr>
                <w:rFonts w:ascii="Calibri" w:hAnsi="Calibri"/>
                <w:sz w:val="20"/>
                <w:szCs w:val="20"/>
              </w:rPr>
            </w:pPr>
            <w:r>
              <w:rPr>
                <w:rFonts w:ascii="Calibri" w:hAnsi="Calibri"/>
                <w:sz w:val="20"/>
                <w:szCs w:val="20"/>
              </w:rPr>
              <w:t xml:space="preserve">Related </w:t>
            </w:r>
            <w:r w:rsidRPr="00795C1A" w:rsidR="00B93213">
              <w:rPr>
                <w:rFonts w:ascii="Calibri" w:hAnsi="Calibri"/>
                <w:sz w:val="20"/>
                <w:szCs w:val="20"/>
              </w:rPr>
              <w:t>documents:</w:t>
            </w:r>
          </w:p>
        </w:tc>
        <w:sdt>
          <w:sdtPr>
            <w:rPr>
              <w:rFonts w:ascii="Calibri" w:hAnsi="Calibri"/>
              <w:sz w:val="20"/>
              <w:szCs w:val="20"/>
            </w:rPr>
            <w:id w:val="-880247332"/>
            <w:lock w:val="sdtLocked"/>
            <w:placeholder>
              <w:docPart w:val="F59A23A122CC4B5FAEDA979880BE5BA0"/>
            </w:placeholder>
            <w:text/>
          </w:sdtPr>
          <w:sdtEndPr/>
          <w:sdtContent>
            <w:tc>
              <w:tcPr>
                <w:tcW w:w="6946" w:type="dxa"/>
                <w:shd w:val="clear" w:color="auto" w:fill="auto"/>
              </w:tcPr>
              <w:p w:rsidRPr="00795C1A" w:rsidR="00B93213" w:rsidP="00923B20" w:rsidRDefault="00923B20" w14:paraId="50E9F400" w14:textId="48DD330C">
                <w:pPr>
                  <w:spacing w:before="40" w:after="4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QAA UK Quality Code.  Framework for Higher Education Qualifications (FHEQ)</w:t>
                </w:r>
              </w:p>
            </w:tc>
          </w:sdtContent>
        </w:sdt>
      </w:tr>
      <w:tr w:rsidRPr="001E1CE4" w:rsidR="00B93213" w:rsidTr="00142844" w14:paraId="7AC05D6C" w14:textId="77777777">
        <w:tc>
          <w:tcPr>
            <w:cnfStyle w:val="001000000000" w:firstRow="0" w:lastRow="0" w:firstColumn="1" w:lastColumn="0" w:oddVBand="0" w:evenVBand="0" w:oddHBand="0" w:evenHBand="0" w:firstRowFirstColumn="0" w:firstRowLastColumn="0" w:lastRowFirstColumn="0" w:lastRowLastColumn="0"/>
            <w:tcW w:w="2552" w:type="dxa"/>
            <w:shd w:val="clear" w:color="auto" w:fill="auto"/>
          </w:tcPr>
          <w:p w:rsidRPr="00795C1A" w:rsidR="00B93213" w:rsidP="00562C6A" w:rsidRDefault="0098217A" w14:paraId="225E643D" w14:textId="1CAA6944">
            <w:pPr>
              <w:spacing w:before="40" w:after="40"/>
              <w:rPr>
                <w:rFonts w:ascii="Calibri" w:hAnsi="Calibri"/>
                <w:b w:val="0"/>
                <w:sz w:val="20"/>
                <w:szCs w:val="20"/>
              </w:rPr>
            </w:pPr>
            <w:r>
              <w:rPr>
                <w:rFonts w:ascii="Calibri" w:hAnsi="Calibri"/>
                <w:sz w:val="20"/>
                <w:szCs w:val="20"/>
              </w:rPr>
              <w:t>Published</w:t>
            </w:r>
            <w:r w:rsidRPr="00795C1A" w:rsidR="00B93213">
              <w:rPr>
                <w:rFonts w:ascii="Calibri" w:hAnsi="Calibri"/>
                <w:sz w:val="20"/>
                <w:szCs w:val="20"/>
              </w:rPr>
              <w:t xml:space="preserve"> location:</w:t>
            </w:r>
          </w:p>
        </w:tc>
        <w:sdt>
          <w:sdtPr>
            <w:rPr>
              <w:rFonts w:ascii="Calibri" w:hAnsi="Calibri"/>
              <w:sz w:val="20"/>
              <w:szCs w:val="20"/>
            </w:rPr>
            <w:id w:val="1912337761"/>
            <w:lock w:val="sdtLocked"/>
            <w:placeholder>
              <w:docPart w:val="A6FE8F20E48D412CAB9D9862572EC7D3"/>
            </w:placeholder>
            <w:text/>
          </w:sdtPr>
          <w:sdtEndPr/>
          <w:sdtContent>
            <w:tc>
              <w:tcPr>
                <w:tcW w:w="6946" w:type="dxa"/>
                <w:shd w:val="clear" w:color="auto" w:fill="auto"/>
              </w:tcPr>
              <w:p w:rsidRPr="00795C1A" w:rsidR="00B93213" w:rsidP="00C65037" w:rsidRDefault="00C65037" w14:paraId="1A383E72" w14:textId="23E21C3C">
                <w:pPr>
                  <w:spacing w:before="40" w:after="4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Pr>
                    <w:rFonts w:ascii="Calibri" w:hAnsi="Calibri"/>
                    <w:sz w:val="20"/>
                    <w:szCs w:val="20"/>
                  </w:rPr>
                  <w:t xml:space="preserve">Quality and Standards Website. </w:t>
                </w:r>
              </w:p>
            </w:tc>
          </w:sdtContent>
        </w:sdt>
      </w:tr>
      <w:tr w:rsidRPr="001E1CE4" w:rsidR="0098217A" w:rsidTr="00142844" w14:paraId="5AE19A7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shd w:val="clear" w:color="auto" w:fill="auto"/>
          </w:tcPr>
          <w:p w:rsidR="00B845D2" w:rsidP="00B845D2" w:rsidRDefault="0098217A" w14:paraId="6EAB0CC0" w14:textId="7D9720F8">
            <w:pPr>
              <w:spacing w:before="40" w:after="40"/>
              <w:rPr>
                <w:rFonts w:ascii="Calibri" w:hAnsi="Calibri"/>
                <w:b w:val="0"/>
                <w:bCs w:val="0"/>
                <w:sz w:val="20"/>
                <w:szCs w:val="20"/>
              </w:rPr>
            </w:pPr>
            <w:r w:rsidRPr="0098217A">
              <w:rPr>
                <w:rFonts w:ascii="Calibri" w:hAnsi="Calibri"/>
                <w:b w:val="0"/>
                <w:bCs w:val="0"/>
                <w:sz w:val="20"/>
                <w:szCs w:val="20"/>
              </w:rPr>
              <w:t xml:space="preserve">All printed </w:t>
            </w:r>
            <w:r w:rsidR="00E967DE">
              <w:rPr>
                <w:rFonts w:ascii="Calibri" w:hAnsi="Calibri"/>
                <w:b w:val="0"/>
                <w:bCs w:val="0"/>
                <w:sz w:val="20"/>
                <w:szCs w:val="20"/>
              </w:rPr>
              <w:t xml:space="preserve">or downloaded </w:t>
            </w:r>
            <w:r w:rsidRPr="0098217A">
              <w:rPr>
                <w:rFonts w:ascii="Calibri" w:hAnsi="Calibri"/>
                <w:b w:val="0"/>
                <w:bCs w:val="0"/>
                <w:sz w:val="20"/>
                <w:szCs w:val="20"/>
              </w:rPr>
              <w:t xml:space="preserve">versions of this document are classified as uncontrolled. </w:t>
            </w:r>
          </w:p>
          <w:p w:rsidRPr="0098217A" w:rsidR="0098217A" w:rsidP="00966661" w:rsidRDefault="0098217A" w14:paraId="1BCB21EF" w14:textId="583C76D2">
            <w:pPr>
              <w:spacing w:before="40" w:after="40"/>
              <w:rPr>
                <w:rFonts w:ascii="Calibri" w:hAnsi="Calibri"/>
                <w:b w:val="0"/>
                <w:bCs w:val="0"/>
                <w:sz w:val="20"/>
                <w:szCs w:val="20"/>
              </w:rPr>
            </w:pPr>
            <w:r w:rsidRPr="0098217A">
              <w:rPr>
                <w:rFonts w:ascii="Calibri" w:hAnsi="Calibri"/>
                <w:b w:val="0"/>
                <w:bCs w:val="0"/>
                <w:sz w:val="20"/>
                <w:szCs w:val="20"/>
              </w:rPr>
              <w:t>A controlled</w:t>
            </w:r>
            <w:r w:rsidR="00966661">
              <w:rPr>
                <w:rFonts w:ascii="Calibri" w:hAnsi="Calibri"/>
                <w:b w:val="0"/>
                <w:bCs w:val="0"/>
                <w:sz w:val="20"/>
                <w:szCs w:val="20"/>
              </w:rPr>
              <w:t xml:space="preserve"> </w:t>
            </w:r>
            <w:r w:rsidRPr="0098217A">
              <w:rPr>
                <w:rFonts w:ascii="Calibri" w:hAnsi="Calibri"/>
                <w:b w:val="0"/>
                <w:bCs w:val="0"/>
                <w:sz w:val="20"/>
                <w:szCs w:val="20"/>
              </w:rPr>
              <w:t>version is available from the university website.</w:t>
            </w:r>
          </w:p>
        </w:tc>
      </w:tr>
      <w:tr w:rsidRPr="001E1CE4" w:rsidR="00B93213" w:rsidTr="00142844" w14:paraId="10A305DB" w14:textId="77777777">
        <w:tc>
          <w:tcPr>
            <w:cnfStyle w:val="001000000000" w:firstRow="0" w:lastRow="0" w:firstColumn="1" w:lastColumn="0" w:oddVBand="0" w:evenVBand="0" w:oddHBand="0" w:evenHBand="0" w:firstRowFirstColumn="0" w:firstRowLastColumn="0" w:lastRowFirstColumn="0" w:lastRowLastColumn="0"/>
            <w:tcW w:w="9498" w:type="dxa"/>
            <w:gridSpan w:val="2"/>
            <w:shd w:val="clear" w:color="auto" w:fill="auto"/>
          </w:tcPr>
          <w:p w:rsidR="00616569" w:rsidP="00562C6A" w:rsidRDefault="00616569" w14:paraId="73870124" w14:textId="77777777">
            <w:pPr>
              <w:spacing w:before="40" w:after="40"/>
              <w:jc w:val="center"/>
              <w:rPr>
                <w:rFonts w:ascii="Calibri" w:hAnsi="Calibri"/>
                <w:sz w:val="24"/>
                <w:szCs w:val="24"/>
              </w:rPr>
            </w:pPr>
          </w:p>
          <w:p w:rsidRPr="0087565F" w:rsidR="00B93213" w:rsidP="00562C6A" w:rsidRDefault="00B93213" w14:paraId="4C392E3C" w14:textId="12C6E68A">
            <w:pPr>
              <w:spacing w:before="40" w:after="40"/>
              <w:jc w:val="center"/>
              <w:rPr>
                <w:rFonts w:ascii="Calibri" w:hAnsi="Calibri"/>
                <w:sz w:val="24"/>
                <w:szCs w:val="24"/>
              </w:rPr>
            </w:pPr>
            <w:r w:rsidRPr="0087565F">
              <w:rPr>
                <w:rFonts w:ascii="Calibri" w:hAnsi="Calibri"/>
                <w:sz w:val="24"/>
                <w:szCs w:val="24"/>
              </w:rPr>
              <w:t>This document is available in alternative formats from</w:t>
            </w:r>
          </w:p>
          <w:p w:rsidRPr="00795C1A" w:rsidR="00B93213" w:rsidP="00580259" w:rsidRDefault="00E1661A" w14:paraId="48AF858B" w14:textId="59E74B1E">
            <w:pPr>
              <w:spacing w:before="40" w:after="40"/>
              <w:jc w:val="center"/>
              <w:rPr>
                <w:rFonts w:ascii="Calibri" w:hAnsi="Calibri"/>
                <w:sz w:val="28"/>
                <w:szCs w:val="28"/>
              </w:rPr>
            </w:pPr>
            <w:hyperlink w:history="1" r:id="rId12">
              <w:r w:rsidRPr="0087565F" w:rsidR="0087565F">
                <w:rPr>
                  <w:rStyle w:val="Hyperlink"/>
                  <w:rFonts w:ascii="Calibri" w:hAnsi="Calibri"/>
                  <w:sz w:val="24"/>
                  <w:szCs w:val="24"/>
                </w:rPr>
                <w:t>policy@hull.ac.uk</w:t>
              </w:r>
            </w:hyperlink>
            <w:r w:rsidR="0087565F">
              <w:rPr>
                <w:rFonts w:ascii="Calibri" w:hAnsi="Calibri"/>
                <w:sz w:val="28"/>
                <w:szCs w:val="28"/>
              </w:rPr>
              <w:t xml:space="preserve"> </w:t>
            </w:r>
            <w:r w:rsidR="00580259">
              <w:rPr>
                <w:rFonts w:ascii="Calibri" w:hAnsi="Calibri"/>
                <w:sz w:val="28"/>
                <w:szCs w:val="28"/>
              </w:rPr>
              <w:t xml:space="preserve"> </w:t>
            </w:r>
          </w:p>
        </w:tc>
      </w:tr>
    </w:tbl>
    <w:p w:rsidR="00B93213" w:rsidP="00B93213" w:rsidRDefault="00B93213" w14:paraId="656981E2" w14:textId="335CF0B2">
      <w:pPr>
        <w:rPr>
          <w:sz w:val="24"/>
        </w:rPr>
        <w:sectPr w:rsidR="00B93213" w:rsidSect="00B93213">
          <w:headerReference w:type="default" r:id="rId13"/>
          <w:footerReference w:type="default" r:id="rId14"/>
          <w:headerReference w:type="first" r:id="rId15"/>
          <w:footerReference w:type="first" r:id="rId16"/>
          <w:pgSz w:w="11910" w:h="16840"/>
          <w:pgMar w:top="1276" w:right="1420" w:bottom="1134" w:left="1418" w:header="720" w:footer="720" w:gutter="0"/>
          <w:cols w:space="720"/>
          <w:titlePg/>
          <w:docGrid w:linePitch="299"/>
        </w:sectPr>
      </w:pPr>
    </w:p>
    <w:p w:rsidR="00680727" w:rsidP="00680727" w:rsidRDefault="00680727" w14:paraId="360192F0" w14:textId="7831D665">
      <w:pPr>
        <w:spacing w:before="40" w:after="40"/>
        <w:rPr>
          <w:rFonts w:ascii="Calibri" w:hAnsi="Calibri"/>
          <w:b/>
          <w:bCs/>
          <w:sz w:val="28"/>
          <w:szCs w:val="28"/>
        </w:rPr>
      </w:pPr>
      <w:r>
        <w:rPr>
          <w:rFonts w:ascii="Calibri" w:hAnsi="Calibri"/>
          <w:b/>
          <w:bCs/>
          <w:noProof/>
          <w:sz w:val="28"/>
          <w:szCs w:val="28"/>
          <w:lang w:eastAsia="en-GB"/>
        </w:rPr>
        <w:lastRenderedPageBreak/>
        <w:drawing>
          <wp:anchor distT="0" distB="0" distL="114300" distR="114300" simplePos="0" relativeHeight="251659264" behindDoc="0" locked="0" layoutInCell="1" allowOverlap="1" wp14:editId="7334AC48" wp14:anchorId="29BEB124">
            <wp:simplePos x="0" y="0"/>
            <wp:positionH relativeFrom="column">
              <wp:posOffset>-30228</wp:posOffset>
            </wp:positionH>
            <wp:positionV relativeFrom="paragraph">
              <wp:posOffset>-353910</wp:posOffset>
            </wp:positionV>
            <wp:extent cx="1542415" cy="920750"/>
            <wp:effectExtent l="0" t="0" r="63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42415" cy="920750"/>
                    </a:xfrm>
                    <a:prstGeom prst="rect">
                      <a:avLst/>
                    </a:prstGeom>
                    <a:noFill/>
                  </pic:spPr>
                </pic:pic>
              </a:graphicData>
            </a:graphic>
          </wp:anchor>
        </w:drawing>
      </w:r>
    </w:p>
    <w:tbl>
      <w:tblPr>
        <w:tblStyle w:val="PlainTable4"/>
        <w:tblW w:w="9180" w:type="dxa"/>
        <w:tblBorders>
          <w:insideH w:val="single" w:color="A5A5A5" w:themeColor="accent3" w:sz="4" w:space="0"/>
        </w:tblBorders>
        <w:tblLook w:val="04A0" w:firstRow="1" w:lastRow="0" w:firstColumn="1" w:lastColumn="0" w:noHBand="0" w:noVBand="1"/>
      </w:tblPr>
      <w:tblGrid>
        <w:gridCol w:w="9180"/>
      </w:tblGrid>
      <w:tr w:rsidRPr="001E1CE4" w:rsidR="00680727" w:rsidTr="003D372A" w14:paraId="35041930"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0" w:type="dxa"/>
            <w:shd w:val="clear" w:color="auto" w:fill="auto"/>
          </w:tcPr>
          <w:p w:rsidR="00680727" w:rsidP="00680727" w:rsidRDefault="00680727" w14:paraId="2459F6D7" w14:textId="77777777">
            <w:pPr>
              <w:spacing w:before="40" w:after="40"/>
              <w:jc w:val="center"/>
              <w:rPr>
                <w:rFonts w:ascii="Calibri" w:hAnsi="Calibri"/>
                <w:sz w:val="28"/>
                <w:szCs w:val="28"/>
              </w:rPr>
            </w:pPr>
          </w:p>
          <w:p w:rsidR="00704FE7" w:rsidP="00680727" w:rsidRDefault="00704FE7" w14:paraId="107FCAA2" w14:textId="77777777">
            <w:pPr>
              <w:spacing w:before="40" w:after="40"/>
              <w:jc w:val="center"/>
              <w:rPr>
                <w:rFonts w:ascii="Calibri" w:hAnsi="Calibri"/>
                <w:sz w:val="28"/>
                <w:szCs w:val="28"/>
              </w:rPr>
            </w:pPr>
          </w:p>
          <w:sdt>
            <w:sdtPr>
              <w:rPr>
                <w:rFonts w:ascii="Calibri" w:hAnsi="Calibri"/>
                <w:sz w:val="28"/>
                <w:szCs w:val="28"/>
              </w:rPr>
              <w:id w:val="1168445465"/>
              <w:lock w:val="sdtLocked"/>
              <w:placeholder>
                <w:docPart w:val="EF4EE6CA913F4578AB0E03B445A60254"/>
              </w:placeholder>
            </w:sdtPr>
            <w:sdtEndPr/>
            <w:sdtContent>
              <w:p w:rsidRPr="00680727" w:rsidR="00680727" w:rsidP="002E3EC2" w:rsidRDefault="00923B20" w14:paraId="756EC18C" w14:textId="3884B8A4">
                <w:pPr>
                  <w:spacing w:before="40" w:after="40"/>
                  <w:jc w:val="center"/>
                  <w:rPr>
                    <w:rFonts w:ascii="Calibri" w:hAnsi="Calibri"/>
                    <w:sz w:val="28"/>
                    <w:szCs w:val="28"/>
                  </w:rPr>
                </w:pPr>
                <w:r w:rsidRPr="00923B20">
                  <w:rPr>
                    <w:rFonts w:ascii="Calibri" w:hAnsi="Calibri"/>
                    <w:sz w:val="28"/>
                    <w:szCs w:val="28"/>
                  </w:rPr>
                  <w:t xml:space="preserve">Academic Framework </w:t>
                </w:r>
              </w:p>
            </w:sdtContent>
          </w:sdt>
        </w:tc>
      </w:tr>
    </w:tbl>
    <w:p w:rsidR="00CE07EB" w:rsidP="00CE07EB" w:rsidRDefault="00CE07EB" w14:paraId="134A83AB" w14:textId="5A308E36">
      <w:pPr>
        <w:spacing w:after="120" w:line="240" w:lineRule="auto"/>
        <w:rPr>
          <w:rFonts w:ascii="Calibri" w:hAnsi="Calibri" w:cs="Arial"/>
          <w:b/>
          <w:bCs/>
        </w:rPr>
      </w:pPr>
    </w:p>
    <w:sdt>
      <w:sdtPr>
        <w:rPr>
          <w:rFonts w:eastAsiaTheme="minorEastAsia" w:cstheme="minorBidi"/>
          <w:b w:val="0"/>
          <w:szCs w:val="22"/>
          <w:lang w:val="en-GB" w:eastAsia="zh-CN"/>
        </w:rPr>
        <w:id w:val="1119728221"/>
        <w:docPartObj>
          <w:docPartGallery w:val="Table of Contents"/>
          <w:docPartUnique/>
        </w:docPartObj>
      </w:sdtPr>
      <w:sdtEndPr>
        <w:rPr>
          <w:bCs/>
          <w:noProof/>
        </w:rPr>
      </w:sdtEndPr>
      <w:sdtContent>
        <w:p w:rsidR="00F24D55" w:rsidP="00C557E3" w:rsidRDefault="00F24D55" w14:paraId="476B48A2" w14:textId="64F18A9A">
          <w:pPr>
            <w:pStyle w:val="TOCHeading"/>
            <w:numPr>
              <w:ilvl w:val="0"/>
              <w:numId w:val="0"/>
            </w:numPr>
          </w:pPr>
          <w:r>
            <w:t>Table of Contents</w:t>
          </w:r>
        </w:p>
        <w:p w:rsidR="00E1661A" w:rsidRDefault="00F24D55" w14:paraId="3A7911B1" w14:textId="4AF31BFE">
          <w:pPr>
            <w:pStyle w:val="TOC1"/>
            <w:rPr>
              <w:rFonts w:cstheme="minorBidi"/>
              <w:noProof/>
              <w:lang w:val="en-GB" w:eastAsia="en-GB"/>
            </w:rPr>
          </w:pPr>
          <w:r>
            <w:fldChar w:fldCharType="begin"/>
          </w:r>
          <w:r>
            <w:instrText xml:space="preserve"> TOC \o "1-3" \h \z \u </w:instrText>
          </w:r>
          <w:r>
            <w:fldChar w:fldCharType="separate"/>
          </w:r>
          <w:hyperlink w:history="1" w:anchor="_Toc105757007">
            <w:r w:rsidRPr="00C14BF7" w:rsidR="00E1661A">
              <w:rPr>
                <w:rStyle w:val="Hyperlink"/>
                <w:noProof/>
              </w:rPr>
              <w:t>1.</w:t>
            </w:r>
            <w:r w:rsidR="00E1661A">
              <w:rPr>
                <w:rFonts w:cstheme="minorBidi"/>
                <w:noProof/>
                <w:lang w:val="en-GB" w:eastAsia="en-GB"/>
              </w:rPr>
              <w:tab/>
            </w:r>
            <w:r w:rsidRPr="00C14BF7" w:rsidR="00E1661A">
              <w:rPr>
                <w:rStyle w:val="Hyperlink"/>
                <w:noProof/>
              </w:rPr>
              <w:t>Introduction</w:t>
            </w:r>
            <w:r w:rsidR="00E1661A">
              <w:rPr>
                <w:noProof/>
                <w:webHidden/>
              </w:rPr>
              <w:tab/>
            </w:r>
            <w:r w:rsidR="00E1661A">
              <w:rPr>
                <w:noProof/>
                <w:webHidden/>
              </w:rPr>
              <w:fldChar w:fldCharType="begin"/>
            </w:r>
            <w:r w:rsidR="00E1661A">
              <w:rPr>
                <w:noProof/>
                <w:webHidden/>
              </w:rPr>
              <w:instrText xml:space="preserve"> PAGEREF _Toc105757007 \h </w:instrText>
            </w:r>
            <w:r w:rsidR="00E1661A">
              <w:rPr>
                <w:noProof/>
                <w:webHidden/>
              </w:rPr>
            </w:r>
            <w:r w:rsidR="00E1661A">
              <w:rPr>
                <w:noProof/>
                <w:webHidden/>
              </w:rPr>
              <w:fldChar w:fldCharType="separate"/>
            </w:r>
            <w:r w:rsidR="00E1661A">
              <w:rPr>
                <w:noProof/>
                <w:webHidden/>
              </w:rPr>
              <w:t>3</w:t>
            </w:r>
            <w:r w:rsidR="00E1661A">
              <w:rPr>
                <w:noProof/>
                <w:webHidden/>
              </w:rPr>
              <w:fldChar w:fldCharType="end"/>
            </w:r>
          </w:hyperlink>
        </w:p>
        <w:p w:rsidR="00E1661A" w:rsidRDefault="00E1661A" w14:paraId="51A87862" w14:textId="07C0ACE6">
          <w:pPr>
            <w:pStyle w:val="TOC1"/>
            <w:rPr>
              <w:rFonts w:cstheme="minorBidi"/>
              <w:noProof/>
              <w:lang w:val="en-GB" w:eastAsia="en-GB"/>
            </w:rPr>
          </w:pPr>
          <w:hyperlink w:history="1" w:anchor="_Toc105757008">
            <w:r w:rsidRPr="00C14BF7">
              <w:rPr>
                <w:rStyle w:val="Hyperlink"/>
                <w:noProof/>
              </w:rPr>
              <w:t>2.</w:t>
            </w:r>
            <w:r>
              <w:rPr>
                <w:rFonts w:cstheme="minorBidi"/>
                <w:noProof/>
                <w:lang w:val="en-GB" w:eastAsia="en-GB"/>
              </w:rPr>
              <w:tab/>
            </w:r>
            <w:r w:rsidRPr="00C14BF7">
              <w:rPr>
                <w:rStyle w:val="Hyperlink"/>
                <w:noProof/>
              </w:rPr>
              <w:t>Qualifications and Credit Accumulation</w:t>
            </w:r>
            <w:r>
              <w:rPr>
                <w:noProof/>
                <w:webHidden/>
              </w:rPr>
              <w:tab/>
            </w:r>
            <w:r>
              <w:rPr>
                <w:noProof/>
                <w:webHidden/>
              </w:rPr>
              <w:fldChar w:fldCharType="begin"/>
            </w:r>
            <w:r>
              <w:rPr>
                <w:noProof/>
                <w:webHidden/>
              </w:rPr>
              <w:instrText xml:space="preserve"> PAGEREF _Toc105757008 \h </w:instrText>
            </w:r>
            <w:r>
              <w:rPr>
                <w:noProof/>
                <w:webHidden/>
              </w:rPr>
            </w:r>
            <w:r>
              <w:rPr>
                <w:noProof/>
                <w:webHidden/>
              </w:rPr>
              <w:fldChar w:fldCharType="separate"/>
            </w:r>
            <w:r>
              <w:rPr>
                <w:noProof/>
                <w:webHidden/>
              </w:rPr>
              <w:t>3</w:t>
            </w:r>
            <w:r>
              <w:rPr>
                <w:noProof/>
                <w:webHidden/>
              </w:rPr>
              <w:fldChar w:fldCharType="end"/>
            </w:r>
          </w:hyperlink>
        </w:p>
        <w:p w:rsidR="00E1661A" w:rsidRDefault="00E1661A" w14:paraId="471F3393" w14:textId="7A85D048">
          <w:pPr>
            <w:pStyle w:val="TOC1"/>
            <w:rPr>
              <w:rFonts w:cstheme="minorBidi"/>
              <w:noProof/>
              <w:lang w:val="en-GB" w:eastAsia="en-GB"/>
            </w:rPr>
          </w:pPr>
          <w:hyperlink w:history="1" w:anchor="_Toc105757009">
            <w:r w:rsidRPr="00C14BF7">
              <w:rPr>
                <w:rStyle w:val="Hyperlink"/>
                <w:noProof/>
              </w:rPr>
              <w:t>3.</w:t>
            </w:r>
            <w:r>
              <w:rPr>
                <w:rFonts w:cstheme="minorBidi"/>
                <w:noProof/>
                <w:lang w:val="en-GB" w:eastAsia="en-GB"/>
              </w:rPr>
              <w:tab/>
            </w:r>
            <w:r w:rsidRPr="00C14BF7">
              <w:rPr>
                <w:rStyle w:val="Hyperlink"/>
                <w:noProof/>
              </w:rPr>
              <w:t>Credits required for Qualifications</w:t>
            </w:r>
            <w:r>
              <w:rPr>
                <w:noProof/>
                <w:webHidden/>
              </w:rPr>
              <w:tab/>
            </w:r>
            <w:r>
              <w:rPr>
                <w:noProof/>
                <w:webHidden/>
              </w:rPr>
              <w:fldChar w:fldCharType="begin"/>
            </w:r>
            <w:r>
              <w:rPr>
                <w:noProof/>
                <w:webHidden/>
              </w:rPr>
              <w:instrText xml:space="preserve"> PAGEREF _Toc105757009 \h </w:instrText>
            </w:r>
            <w:r>
              <w:rPr>
                <w:noProof/>
                <w:webHidden/>
              </w:rPr>
            </w:r>
            <w:r>
              <w:rPr>
                <w:noProof/>
                <w:webHidden/>
              </w:rPr>
              <w:fldChar w:fldCharType="separate"/>
            </w:r>
            <w:r>
              <w:rPr>
                <w:noProof/>
                <w:webHidden/>
              </w:rPr>
              <w:t>3</w:t>
            </w:r>
            <w:r>
              <w:rPr>
                <w:noProof/>
                <w:webHidden/>
              </w:rPr>
              <w:fldChar w:fldCharType="end"/>
            </w:r>
          </w:hyperlink>
        </w:p>
        <w:p w:rsidR="00E1661A" w:rsidRDefault="00E1661A" w14:paraId="130A5E6E" w14:textId="4E793ED7">
          <w:pPr>
            <w:pStyle w:val="TOC1"/>
            <w:rPr>
              <w:rFonts w:cstheme="minorBidi"/>
              <w:noProof/>
              <w:lang w:val="en-GB" w:eastAsia="en-GB"/>
            </w:rPr>
          </w:pPr>
          <w:hyperlink w:history="1" w:anchor="_Toc105757010">
            <w:r w:rsidRPr="00C14BF7">
              <w:rPr>
                <w:rStyle w:val="Hyperlink"/>
                <w:noProof/>
              </w:rPr>
              <w:t>4.</w:t>
            </w:r>
            <w:r>
              <w:rPr>
                <w:rFonts w:cstheme="minorBidi"/>
                <w:noProof/>
                <w:lang w:val="en-GB" w:eastAsia="en-GB"/>
              </w:rPr>
              <w:tab/>
            </w:r>
            <w:r w:rsidRPr="00C14BF7">
              <w:rPr>
                <w:rStyle w:val="Hyperlink"/>
                <w:noProof/>
              </w:rPr>
              <w:t>Programme Structures</w:t>
            </w:r>
            <w:r>
              <w:rPr>
                <w:noProof/>
                <w:webHidden/>
              </w:rPr>
              <w:tab/>
            </w:r>
            <w:r>
              <w:rPr>
                <w:noProof/>
                <w:webHidden/>
              </w:rPr>
              <w:fldChar w:fldCharType="begin"/>
            </w:r>
            <w:r>
              <w:rPr>
                <w:noProof/>
                <w:webHidden/>
              </w:rPr>
              <w:instrText xml:space="preserve"> PAGEREF _Toc105757010 \h </w:instrText>
            </w:r>
            <w:r>
              <w:rPr>
                <w:noProof/>
                <w:webHidden/>
              </w:rPr>
            </w:r>
            <w:r>
              <w:rPr>
                <w:noProof/>
                <w:webHidden/>
              </w:rPr>
              <w:fldChar w:fldCharType="separate"/>
            </w:r>
            <w:r>
              <w:rPr>
                <w:noProof/>
                <w:webHidden/>
              </w:rPr>
              <w:t>3</w:t>
            </w:r>
            <w:r>
              <w:rPr>
                <w:noProof/>
                <w:webHidden/>
              </w:rPr>
              <w:fldChar w:fldCharType="end"/>
            </w:r>
          </w:hyperlink>
        </w:p>
        <w:p w:rsidR="00E1661A" w:rsidRDefault="00E1661A" w14:paraId="0FD55524" w14:textId="6895802F">
          <w:pPr>
            <w:pStyle w:val="TOC1"/>
            <w:rPr>
              <w:rFonts w:cstheme="minorBidi"/>
              <w:noProof/>
              <w:lang w:val="en-GB" w:eastAsia="en-GB"/>
            </w:rPr>
          </w:pPr>
          <w:hyperlink w:history="1" w:anchor="_Toc105757011">
            <w:r w:rsidRPr="00C14BF7">
              <w:rPr>
                <w:rStyle w:val="Hyperlink"/>
                <w:noProof/>
              </w:rPr>
              <w:t>5.</w:t>
            </w:r>
            <w:r>
              <w:rPr>
                <w:rFonts w:cstheme="minorBidi"/>
                <w:noProof/>
                <w:lang w:val="en-GB" w:eastAsia="en-GB"/>
              </w:rPr>
              <w:tab/>
            </w:r>
            <w:r w:rsidRPr="00C14BF7">
              <w:rPr>
                <w:rStyle w:val="Hyperlink"/>
                <w:noProof/>
              </w:rPr>
              <w:t>Apprenticeships</w:t>
            </w:r>
            <w:r>
              <w:rPr>
                <w:noProof/>
                <w:webHidden/>
              </w:rPr>
              <w:tab/>
            </w:r>
            <w:r>
              <w:rPr>
                <w:noProof/>
                <w:webHidden/>
              </w:rPr>
              <w:fldChar w:fldCharType="begin"/>
            </w:r>
            <w:r>
              <w:rPr>
                <w:noProof/>
                <w:webHidden/>
              </w:rPr>
              <w:instrText xml:space="preserve"> PAGEREF _Toc105757011 \h </w:instrText>
            </w:r>
            <w:r>
              <w:rPr>
                <w:noProof/>
                <w:webHidden/>
              </w:rPr>
            </w:r>
            <w:r>
              <w:rPr>
                <w:noProof/>
                <w:webHidden/>
              </w:rPr>
              <w:fldChar w:fldCharType="separate"/>
            </w:r>
            <w:r>
              <w:rPr>
                <w:noProof/>
                <w:webHidden/>
              </w:rPr>
              <w:t>4</w:t>
            </w:r>
            <w:r>
              <w:rPr>
                <w:noProof/>
                <w:webHidden/>
              </w:rPr>
              <w:fldChar w:fldCharType="end"/>
            </w:r>
          </w:hyperlink>
        </w:p>
        <w:p w:rsidR="00E1661A" w:rsidRDefault="00E1661A" w14:paraId="062FFBE1" w14:textId="0B30128C">
          <w:pPr>
            <w:pStyle w:val="TOC1"/>
            <w:rPr>
              <w:rFonts w:cstheme="minorBidi"/>
              <w:noProof/>
              <w:lang w:val="en-GB" w:eastAsia="en-GB"/>
            </w:rPr>
          </w:pPr>
          <w:hyperlink w:history="1" w:anchor="_Toc105757012">
            <w:r w:rsidRPr="00C14BF7">
              <w:rPr>
                <w:rStyle w:val="Hyperlink"/>
                <w:noProof/>
              </w:rPr>
              <w:t>6.</w:t>
            </w:r>
            <w:r>
              <w:rPr>
                <w:rFonts w:cstheme="minorBidi"/>
                <w:noProof/>
                <w:lang w:val="en-GB" w:eastAsia="en-GB"/>
              </w:rPr>
              <w:tab/>
            </w:r>
            <w:r w:rsidRPr="00C14BF7">
              <w:rPr>
                <w:rStyle w:val="Hyperlink"/>
                <w:noProof/>
              </w:rPr>
              <w:t>The Standard Academic Year</w:t>
            </w:r>
            <w:r>
              <w:rPr>
                <w:noProof/>
                <w:webHidden/>
              </w:rPr>
              <w:tab/>
            </w:r>
            <w:r>
              <w:rPr>
                <w:noProof/>
                <w:webHidden/>
              </w:rPr>
              <w:fldChar w:fldCharType="begin"/>
            </w:r>
            <w:r>
              <w:rPr>
                <w:noProof/>
                <w:webHidden/>
              </w:rPr>
              <w:instrText xml:space="preserve"> PAGEREF _Toc105757012 \h </w:instrText>
            </w:r>
            <w:r>
              <w:rPr>
                <w:noProof/>
                <w:webHidden/>
              </w:rPr>
            </w:r>
            <w:r>
              <w:rPr>
                <w:noProof/>
                <w:webHidden/>
              </w:rPr>
              <w:fldChar w:fldCharType="separate"/>
            </w:r>
            <w:r>
              <w:rPr>
                <w:noProof/>
                <w:webHidden/>
              </w:rPr>
              <w:t>4</w:t>
            </w:r>
            <w:r>
              <w:rPr>
                <w:noProof/>
                <w:webHidden/>
              </w:rPr>
              <w:fldChar w:fldCharType="end"/>
            </w:r>
          </w:hyperlink>
        </w:p>
        <w:p w:rsidR="00E1661A" w:rsidRDefault="00E1661A" w14:paraId="79DEAA3F" w14:textId="46D4EBE2">
          <w:pPr>
            <w:pStyle w:val="TOC1"/>
            <w:rPr>
              <w:rFonts w:cstheme="minorBidi"/>
              <w:noProof/>
              <w:lang w:val="en-GB" w:eastAsia="en-GB"/>
            </w:rPr>
          </w:pPr>
          <w:hyperlink w:history="1" w:anchor="_Toc105757013">
            <w:r w:rsidRPr="00C14BF7">
              <w:rPr>
                <w:rStyle w:val="Hyperlink"/>
                <w:noProof/>
              </w:rPr>
              <w:t>7.</w:t>
            </w:r>
            <w:r>
              <w:rPr>
                <w:rFonts w:cstheme="minorBidi"/>
                <w:noProof/>
                <w:lang w:val="en-GB" w:eastAsia="en-GB"/>
              </w:rPr>
              <w:tab/>
            </w:r>
            <w:r w:rsidRPr="00C14BF7">
              <w:rPr>
                <w:rStyle w:val="Hyperlink"/>
                <w:noProof/>
              </w:rPr>
              <w:t>The Modular Structure</w:t>
            </w:r>
            <w:r>
              <w:rPr>
                <w:noProof/>
                <w:webHidden/>
              </w:rPr>
              <w:tab/>
            </w:r>
            <w:r>
              <w:rPr>
                <w:noProof/>
                <w:webHidden/>
              </w:rPr>
              <w:fldChar w:fldCharType="begin"/>
            </w:r>
            <w:r>
              <w:rPr>
                <w:noProof/>
                <w:webHidden/>
              </w:rPr>
              <w:instrText xml:space="preserve"> PAGEREF _Toc105757013 \h </w:instrText>
            </w:r>
            <w:r>
              <w:rPr>
                <w:noProof/>
                <w:webHidden/>
              </w:rPr>
            </w:r>
            <w:r>
              <w:rPr>
                <w:noProof/>
                <w:webHidden/>
              </w:rPr>
              <w:fldChar w:fldCharType="separate"/>
            </w:r>
            <w:r>
              <w:rPr>
                <w:noProof/>
                <w:webHidden/>
              </w:rPr>
              <w:t>5</w:t>
            </w:r>
            <w:r>
              <w:rPr>
                <w:noProof/>
                <w:webHidden/>
              </w:rPr>
              <w:fldChar w:fldCharType="end"/>
            </w:r>
          </w:hyperlink>
        </w:p>
        <w:p w:rsidR="00E1661A" w:rsidRDefault="00E1661A" w14:paraId="6E3625F9" w14:textId="38ACD539">
          <w:pPr>
            <w:pStyle w:val="TOC1"/>
            <w:rPr>
              <w:rFonts w:cstheme="minorBidi"/>
              <w:noProof/>
              <w:lang w:val="en-GB" w:eastAsia="en-GB"/>
            </w:rPr>
          </w:pPr>
          <w:hyperlink w:history="1" w:anchor="_Toc105757014">
            <w:r w:rsidRPr="00C14BF7">
              <w:rPr>
                <w:rStyle w:val="Hyperlink"/>
                <w:noProof/>
              </w:rPr>
              <w:t>8.</w:t>
            </w:r>
            <w:r>
              <w:rPr>
                <w:rFonts w:cstheme="minorBidi"/>
                <w:noProof/>
                <w:lang w:val="en-GB" w:eastAsia="en-GB"/>
              </w:rPr>
              <w:tab/>
            </w:r>
            <w:r w:rsidRPr="00C14BF7">
              <w:rPr>
                <w:rStyle w:val="Hyperlink"/>
                <w:noProof/>
              </w:rPr>
              <w:t>Module Enrolment</w:t>
            </w:r>
            <w:r>
              <w:rPr>
                <w:noProof/>
                <w:webHidden/>
              </w:rPr>
              <w:tab/>
            </w:r>
            <w:r>
              <w:rPr>
                <w:noProof/>
                <w:webHidden/>
              </w:rPr>
              <w:fldChar w:fldCharType="begin"/>
            </w:r>
            <w:r>
              <w:rPr>
                <w:noProof/>
                <w:webHidden/>
              </w:rPr>
              <w:instrText xml:space="preserve"> PAGEREF _Toc105757014 \h </w:instrText>
            </w:r>
            <w:r>
              <w:rPr>
                <w:noProof/>
                <w:webHidden/>
              </w:rPr>
            </w:r>
            <w:r>
              <w:rPr>
                <w:noProof/>
                <w:webHidden/>
              </w:rPr>
              <w:fldChar w:fldCharType="separate"/>
            </w:r>
            <w:r>
              <w:rPr>
                <w:noProof/>
                <w:webHidden/>
              </w:rPr>
              <w:t>6</w:t>
            </w:r>
            <w:r>
              <w:rPr>
                <w:noProof/>
                <w:webHidden/>
              </w:rPr>
              <w:fldChar w:fldCharType="end"/>
            </w:r>
          </w:hyperlink>
        </w:p>
        <w:p w:rsidR="00E1661A" w:rsidRDefault="00E1661A" w14:paraId="2E5BC1A9" w14:textId="49224200">
          <w:pPr>
            <w:pStyle w:val="TOC1"/>
            <w:rPr>
              <w:rFonts w:cstheme="minorBidi"/>
              <w:noProof/>
              <w:lang w:val="en-GB" w:eastAsia="en-GB"/>
            </w:rPr>
          </w:pPr>
          <w:hyperlink w:history="1" w:anchor="_Toc105757015">
            <w:r w:rsidRPr="00C14BF7">
              <w:rPr>
                <w:rStyle w:val="Hyperlink"/>
                <w:noProof/>
              </w:rPr>
              <w:t>9.</w:t>
            </w:r>
            <w:r>
              <w:rPr>
                <w:rFonts w:cstheme="minorBidi"/>
                <w:noProof/>
                <w:lang w:val="en-GB" w:eastAsia="en-GB"/>
              </w:rPr>
              <w:tab/>
            </w:r>
            <w:r w:rsidRPr="00C14BF7">
              <w:rPr>
                <w:rStyle w:val="Hyperlink"/>
                <w:noProof/>
              </w:rPr>
              <w:t>Appendix 1 – PGT Models</w:t>
            </w:r>
            <w:r>
              <w:rPr>
                <w:noProof/>
                <w:webHidden/>
              </w:rPr>
              <w:tab/>
            </w:r>
            <w:r>
              <w:rPr>
                <w:noProof/>
                <w:webHidden/>
              </w:rPr>
              <w:fldChar w:fldCharType="begin"/>
            </w:r>
            <w:r>
              <w:rPr>
                <w:noProof/>
                <w:webHidden/>
              </w:rPr>
              <w:instrText xml:space="preserve"> PAGEREF _Toc105757015 \h </w:instrText>
            </w:r>
            <w:r>
              <w:rPr>
                <w:noProof/>
                <w:webHidden/>
              </w:rPr>
            </w:r>
            <w:r>
              <w:rPr>
                <w:noProof/>
                <w:webHidden/>
              </w:rPr>
              <w:fldChar w:fldCharType="separate"/>
            </w:r>
            <w:r>
              <w:rPr>
                <w:noProof/>
                <w:webHidden/>
              </w:rPr>
              <w:t>7</w:t>
            </w:r>
            <w:r>
              <w:rPr>
                <w:noProof/>
                <w:webHidden/>
              </w:rPr>
              <w:fldChar w:fldCharType="end"/>
            </w:r>
          </w:hyperlink>
        </w:p>
        <w:p w:rsidR="00E1661A" w:rsidRDefault="00E1661A" w14:paraId="11214225" w14:textId="0D8D5D45">
          <w:pPr>
            <w:pStyle w:val="TOC2"/>
            <w:rPr>
              <w:rFonts w:cstheme="minorBidi"/>
              <w:noProof/>
              <w:lang w:val="en-GB" w:eastAsia="en-GB"/>
            </w:rPr>
          </w:pPr>
          <w:hyperlink w:history="1" w:anchor="_Toc105757016">
            <w:r w:rsidRPr="00C14BF7">
              <w:rPr>
                <w:rStyle w:val="Hyperlink"/>
                <w:noProof/>
              </w:rPr>
              <w:t>Model  A</w:t>
            </w:r>
            <w:r>
              <w:rPr>
                <w:noProof/>
                <w:webHidden/>
              </w:rPr>
              <w:tab/>
            </w:r>
            <w:r>
              <w:rPr>
                <w:noProof/>
                <w:webHidden/>
              </w:rPr>
              <w:fldChar w:fldCharType="begin"/>
            </w:r>
            <w:r>
              <w:rPr>
                <w:noProof/>
                <w:webHidden/>
              </w:rPr>
              <w:instrText xml:space="preserve"> PAGEREF _Toc105757016 \h </w:instrText>
            </w:r>
            <w:r>
              <w:rPr>
                <w:noProof/>
                <w:webHidden/>
              </w:rPr>
            </w:r>
            <w:r>
              <w:rPr>
                <w:noProof/>
                <w:webHidden/>
              </w:rPr>
              <w:fldChar w:fldCharType="separate"/>
            </w:r>
            <w:r>
              <w:rPr>
                <w:noProof/>
                <w:webHidden/>
              </w:rPr>
              <w:t>7</w:t>
            </w:r>
            <w:r>
              <w:rPr>
                <w:noProof/>
                <w:webHidden/>
              </w:rPr>
              <w:fldChar w:fldCharType="end"/>
            </w:r>
          </w:hyperlink>
        </w:p>
        <w:p w:rsidR="00E1661A" w:rsidRDefault="00E1661A" w14:paraId="43F33F70" w14:textId="41BEB105">
          <w:pPr>
            <w:pStyle w:val="TOC2"/>
            <w:rPr>
              <w:rFonts w:cstheme="minorBidi"/>
              <w:noProof/>
              <w:lang w:val="en-GB" w:eastAsia="en-GB"/>
            </w:rPr>
          </w:pPr>
          <w:hyperlink w:history="1" w:anchor="_Toc105757017">
            <w:r w:rsidRPr="00C14BF7">
              <w:rPr>
                <w:rStyle w:val="Hyperlink"/>
                <w:noProof/>
              </w:rPr>
              <w:t>Model B</w:t>
            </w:r>
            <w:r>
              <w:rPr>
                <w:noProof/>
                <w:webHidden/>
              </w:rPr>
              <w:tab/>
            </w:r>
            <w:r>
              <w:rPr>
                <w:noProof/>
                <w:webHidden/>
              </w:rPr>
              <w:fldChar w:fldCharType="begin"/>
            </w:r>
            <w:r>
              <w:rPr>
                <w:noProof/>
                <w:webHidden/>
              </w:rPr>
              <w:instrText xml:space="preserve"> PAGEREF _Toc105757017 \h </w:instrText>
            </w:r>
            <w:r>
              <w:rPr>
                <w:noProof/>
                <w:webHidden/>
              </w:rPr>
            </w:r>
            <w:r>
              <w:rPr>
                <w:noProof/>
                <w:webHidden/>
              </w:rPr>
              <w:fldChar w:fldCharType="separate"/>
            </w:r>
            <w:r>
              <w:rPr>
                <w:noProof/>
                <w:webHidden/>
              </w:rPr>
              <w:t>8</w:t>
            </w:r>
            <w:r>
              <w:rPr>
                <w:noProof/>
                <w:webHidden/>
              </w:rPr>
              <w:fldChar w:fldCharType="end"/>
            </w:r>
          </w:hyperlink>
        </w:p>
        <w:p w:rsidR="00E1661A" w:rsidRDefault="00E1661A" w14:paraId="65D575CA" w14:textId="07A1624E">
          <w:pPr>
            <w:pStyle w:val="TOC2"/>
            <w:rPr>
              <w:rFonts w:cstheme="minorBidi"/>
              <w:noProof/>
              <w:lang w:val="en-GB" w:eastAsia="en-GB"/>
            </w:rPr>
          </w:pPr>
          <w:hyperlink w:history="1" w:anchor="_Toc105757018">
            <w:r w:rsidRPr="00C14BF7">
              <w:rPr>
                <w:rStyle w:val="Hyperlink"/>
                <w:noProof/>
              </w:rPr>
              <w:t>Model C</w:t>
            </w:r>
            <w:r>
              <w:rPr>
                <w:noProof/>
                <w:webHidden/>
              </w:rPr>
              <w:tab/>
            </w:r>
            <w:r>
              <w:rPr>
                <w:noProof/>
                <w:webHidden/>
              </w:rPr>
              <w:fldChar w:fldCharType="begin"/>
            </w:r>
            <w:r>
              <w:rPr>
                <w:noProof/>
                <w:webHidden/>
              </w:rPr>
              <w:instrText xml:space="preserve"> PAGEREF _Toc105757018 \h </w:instrText>
            </w:r>
            <w:r>
              <w:rPr>
                <w:noProof/>
                <w:webHidden/>
              </w:rPr>
            </w:r>
            <w:r>
              <w:rPr>
                <w:noProof/>
                <w:webHidden/>
              </w:rPr>
              <w:fldChar w:fldCharType="separate"/>
            </w:r>
            <w:r>
              <w:rPr>
                <w:noProof/>
                <w:webHidden/>
              </w:rPr>
              <w:t>9</w:t>
            </w:r>
            <w:r>
              <w:rPr>
                <w:noProof/>
                <w:webHidden/>
              </w:rPr>
              <w:fldChar w:fldCharType="end"/>
            </w:r>
          </w:hyperlink>
        </w:p>
        <w:p w:rsidR="00E1661A" w:rsidRDefault="00E1661A" w14:paraId="4914B8DF" w14:textId="77338385">
          <w:pPr>
            <w:pStyle w:val="TOC2"/>
            <w:rPr>
              <w:rFonts w:cstheme="minorBidi"/>
              <w:noProof/>
              <w:lang w:val="en-GB" w:eastAsia="en-GB"/>
            </w:rPr>
          </w:pPr>
          <w:hyperlink w:history="1" w:anchor="_Toc105757019">
            <w:r w:rsidRPr="00C14BF7">
              <w:rPr>
                <w:rStyle w:val="Hyperlink"/>
                <w:noProof/>
              </w:rPr>
              <w:t>Model D</w:t>
            </w:r>
            <w:r>
              <w:rPr>
                <w:noProof/>
                <w:webHidden/>
              </w:rPr>
              <w:tab/>
            </w:r>
            <w:r>
              <w:rPr>
                <w:noProof/>
                <w:webHidden/>
              </w:rPr>
              <w:fldChar w:fldCharType="begin"/>
            </w:r>
            <w:r>
              <w:rPr>
                <w:noProof/>
                <w:webHidden/>
              </w:rPr>
              <w:instrText xml:space="preserve"> PAGEREF _Toc105757019 \h </w:instrText>
            </w:r>
            <w:r>
              <w:rPr>
                <w:noProof/>
                <w:webHidden/>
              </w:rPr>
            </w:r>
            <w:r>
              <w:rPr>
                <w:noProof/>
                <w:webHidden/>
              </w:rPr>
              <w:fldChar w:fldCharType="separate"/>
            </w:r>
            <w:r>
              <w:rPr>
                <w:noProof/>
                <w:webHidden/>
              </w:rPr>
              <w:t>10</w:t>
            </w:r>
            <w:r>
              <w:rPr>
                <w:noProof/>
                <w:webHidden/>
              </w:rPr>
              <w:fldChar w:fldCharType="end"/>
            </w:r>
          </w:hyperlink>
        </w:p>
        <w:p w:rsidR="00E1661A" w:rsidRDefault="00E1661A" w14:paraId="3B0531D5" w14:textId="32388C66">
          <w:pPr>
            <w:pStyle w:val="TOC2"/>
            <w:rPr>
              <w:rFonts w:cstheme="minorBidi"/>
              <w:noProof/>
              <w:lang w:val="en-GB" w:eastAsia="en-GB"/>
            </w:rPr>
          </w:pPr>
          <w:hyperlink w:history="1" w:anchor="_Toc105757020">
            <w:r w:rsidRPr="00C14BF7">
              <w:rPr>
                <w:rStyle w:val="Hyperlink"/>
                <w:noProof/>
              </w:rPr>
              <w:t>Model E</w:t>
            </w:r>
            <w:r>
              <w:rPr>
                <w:noProof/>
                <w:webHidden/>
              </w:rPr>
              <w:tab/>
            </w:r>
            <w:r>
              <w:rPr>
                <w:noProof/>
                <w:webHidden/>
              </w:rPr>
              <w:fldChar w:fldCharType="begin"/>
            </w:r>
            <w:r>
              <w:rPr>
                <w:noProof/>
                <w:webHidden/>
              </w:rPr>
              <w:instrText xml:space="preserve"> PAGEREF _Toc105757020 \h </w:instrText>
            </w:r>
            <w:r>
              <w:rPr>
                <w:noProof/>
                <w:webHidden/>
              </w:rPr>
            </w:r>
            <w:r>
              <w:rPr>
                <w:noProof/>
                <w:webHidden/>
              </w:rPr>
              <w:fldChar w:fldCharType="separate"/>
            </w:r>
            <w:r>
              <w:rPr>
                <w:noProof/>
                <w:webHidden/>
              </w:rPr>
              <w:t>11</w:t>
            </w:r>
            <w:r>
              <w:rPr>
                <w:noProof/>
                <w:webHidden/>
              </w:rPr>
              <w:fldChar w:fldCharType="end"/>
            </w:r>
          </w:hyperlink>
        </w:p>
        <w:p w:rsidR="00E1661A" w:rsidRDefault="00E1661A" w14:paraId="515584A8" w14:textId="09115636">
          <w:pPr>
            <w:pStyle w:val="TOC2"/>
            <w:rPr>
              <w:rFonts w:cstheme="minorBidi"/>
              <w:noProof/>
              <w:lang w:val="en-GB" w:eastAsia="en-GB"/>
            </w:rPr>
          </w:pPr>
          <w:hyperlink w:history="1" w:anchor="_Toc105757021">
            <w:r w:rsidRPr="00C14BF7">
              <w:rPr>
                <w:rStyle w:val="Hyperlink"/>
                <w:noProof/>
              </w:rPr>
              <w:t>Model F</w:t>
            </w:r>
            <w:r>
              <w:rPr>
                <w:noProof/>
                <w:webHidden/>
              </w:rPr>
              <w:tab/>
            </w:r>
            <w:r>
              <w:rPr>
                <w:noProof/>
                <w:webHidden/>
              </w:rPr>
              <w:fldChar w:fldCharType="begin"/>
            </w:r>
            <w:r>
              <w:rPr>
                <w:noProof/>
                <w:webHidden/>
              </w:rPr>
              <w:instrText xml:space="preserve"> PAGEREF _Toc105757021 \h </w:instrText>
            </w:r>
            <w:r>
              <w:rPr>
                <w:noProof/>
                <w:webHidden/>
              </w:rPr>
            </w:r>
            <w:r>
              <w:rPr>
                <w:noProof/>
                <w:webHidden/>
              </w:rPr>
              <w:fldChar w:fldCharType="separate"/>
            </w:r>
            <w:r>
              <w:rPr>
                <w:noProof/>
                <w:webHidden/>
              </w:rPr>
              <w:t>12</w:t>
            </w:r>
            <w:r>
              <w:rPr>
                <w:noProof/>
                <w:webHidden/>
              </w:rPr>
              <w:fldChar w:fldCharType="end"/>
            </w:r>
          </w:hyperlink>
        </w:p>
        <w:p w:rsidR="00E1661A" w:rsidRDefault="00E1661A" w14:paraId="58CEF76C" w14:textId="4D1F05C5">
          <w:pPr>
            <w:pStyle w:val="TOC2"/>
            <w:rPr>
              <w:rFonts w:cstheme="minorBidi"/>
              <w:noProof/>
              <w:lang w:val="en-GB" w:eastAsia="en-GB"/>
            </w:rPr>
          </w:pPr>
          <w:hyperlink w:history="1" w:anchor="_Toc105757022">
            <w:r w:rsidRPr="00C14BF7">
              <w:rPr>
                <w:rStyle w:val="Hyperlink"/>
                <w:noProof/>
              </w:rPr>
              <w:t>Model G</w:t>
            </w:r>
            <w:r>
              <w:rPr>
                <w:noProof/>
                <w:webHidden/>
              </w:rPr>
              <w:tab/>
            </w:r>
            <w:r>
              <w:rPr>
                <w:noProof/>
                <w:webHidden/>
              </w:rPr>
              <w:fldChar w:fldCharType="begin"/>
            </w:r>
            <w:r>
              <w:rPr>
                <w:noProof/>
                <w:webHidden/>
              </w:rPr>
              <w:instrText xml:space="preserve"> PAGEREF _Toc105757022 \h </w:instrText>
            </w:r>
            <w:r>
              <w:rPr>
                <w:noProof/>
                <w:webHidden/>
              </w:rPr>
            </w:r>
            <w:r>
              <w:rPr>
                <w:noProof/>
                <w:webHidden/>
              </w:rPr>
              <w:fldChar w:fldCharType="separate"/>
            </w:r>
            <w:r>
              <w:rPr>
                <w:noProof/>
                <w:webHidden/>
              </w:rPr>
              <w:t>13</w:t>
            </w:r>
            <w:r>
              <w:rPr>
                <w:noProof/>
                <w:webHidden/>
              </w:rPr>
              <w:fldChar w:fldCharType="end"/>
            </w:r>
          </w:hyperlink>
        </w:p>
        <w:p w:rsidR="00E1661A" w:rsidRDefault="00E1661A" w14:paraId="16F6D4A3" w14:textId="629531B6">
          <w:pPr>
            <w:pStyle w:val="TOC2"/>
            <w:rPr>
              <w:rFonts w:cstheme="minorBidi"/>
              <w:noProof/>
              <w:lang w:val="en-GB" w:eastAsia="en-GB"/>
            </w:rPr>
          </w:pPr>
          <w:hyperlink w:history="1" w:anchor="_Toc105757023">
            <w:r w:rsidRPr="00C14BF7">
              <w:rPr>
                <w:rStyle w:val="Hyperlink"/>
                <w:noProof/>
              </w:rPr>
              <w:t>Model H</w:t>
            </w:r>
            <w:r>
              <w:rPr>
                <w:noProof/>
                <w:webHidden/>
              </w:rPr>
              <w:tab/>
            </w:r>
            <w:r>
              <w:rPr>
                <w:noProof/>
                <w:webHidden/>
              </w:rPr>
              <w:fldChar w:fldCharType="begin"/>
            </w:r>
            <w:r>
              <w:rPr>
                <w:noProof/>
                <w:webHidden/>
              </w:rPr>
              <w:instrText xml:space="preserve"> PAGEREF _Toc105757023 \h </w:instrText>
            </w:r>
            <w:r>
              <w:rPr>
                <w:noProof/>
                <w:webHidden/>
              </w:rPr>
            </w:r>
            <w:r>
              <w:rPr>
                <w:noProof/>
                <w:webHidden/>
              </w:rPr>
              <w:fldChar w:fldCharType="separate"/>
            </w:r>
            <w:r>
              <w:rPr>
                <w:noProof/>
                <w:webHidden/>
              </w:rPr>
              <w:t>14</w:t>
            </w:r>
            <w:r>
              <w:rPr>
                <w:noProof/>
                <w:webHidden/>
              </w:rPr>
              <w:fldChar w:fldCharType="end"/>
            </w:r>
          </w:hyperlink>
        </w:p>
        <w:p w:rsidR="00F24D55" w:rsidRDefault="00F24D55" w14:paraId="79CE4072" w14:textId="2FDC88CE">
          <w:r>
            <w:rPr>
              <w:b/>
              <w:bCs/>
              <w:noProof/>
            </w:rPr>
            <w:fldChar w:fldCharType="end"/>
          </w:r>
        </w:p>
      </w:sdtContent>
    </w:sdt>
    <w:p w:rsidR="00CE07EB" w:rsidP="00CE07EB" w:rsidRDefault="00CE07EB" w14:paraId="13CC9DB7" w14:textId="0BEFAC55">
      <w:pPr>
        <w:spacing w:after="120" w:line="240" w:lineRule="auto"/>
        <w:rPr>
          <w:rFonts w:ascii="Calibri" w:hAnsi="Calibri" w:cs="Arial"/>
          <w:b/>
          <w:bCs/>
        </w:rPr>
      </w:pPr>
    </w:p>
    <w:p w:rsidR="00CE07EB" w:rsidP="00CE07EB" w:rsidRDefault="00CE07EB" w14:paraId="04B2E3BE" w14:textId="371A0266">
      <w:pPr>
        <w:spacing w:after="120" w:line="240" w:lineRule="auto"/>
        <w:rPr>
          <w:rFonts w:ascii="Calibri" w:hAnsi="Calibri" w:cs="Arial"/>
          <w:b/>
          <w:bCs/>
        </w:rPr>
      </w:pPr>
    </w:p>
    <w:p w:rsidR="00680727" w:rsidP="00CE07EB" w:rsidRDefault="00680727" w14:paraId="3AB2EDE8" w14:textId="77777777">
      <w:pPr>
        <w:spacing w:after="120" w:line="240" w:lineRule="auto"/>
        <w:rPr>
          <w:rFonts w:ascii="Calibri" w:hAnsi="Calibri" w:cs="Arial"/>
          <w:b/>
          <w:bCs/>
        </w:rPr>
        <w:sectPr w:rsidR="00680727" w:rsidSect="00680727">
          <w:pgSz w:w="11906" w:h="16838"/>
          <w:pgMar w:top="1418" w:right="1440" w:bottom="1440" w:left="1440" w:header="708" w:footer="708" w:gutter="0"/>
          <w:cols w:space="708"/>
          <w:formProt w:val="0"/>
          <w:docGrid w:linePitch="360"/>
        </w:sectPr>
      </w:pPr>
    </w:p>
    <w:p w:rsidR="00704FE7" w:rsidP="00704FE7" w:rsidRDefault="00704FE7" w14:paraId="727D4D7D" w14:textId="77777777">
      <w:pPr>
        <w:spacing w:before="40" w:after="40"/>
        <w:rPr>
          <w:rFonts w:ascii="Calibri" w:hAnsi="Calibri"/>
          <w:b/>
          <w:bCs/>
          <w:sz w:val="28"/>
          <w:szCs w:val="28"/>
        </w:rPr>
      </w:pPr>
      <w:r>
        <w:rPr>
          <w:rFonts w:ascii="Calibri" w:hAnsi="Calibri"/>
          <w:b/>
          <w:bCs/>
          <w:noProof/>
          <w:sz w:val="28"/>
          <w:szCs w:val="28"/>
          <w:lang w:eastAsia="en-GB"/>
        </w:rPr>
        <w:lastRenderedPageBreak/>
        <w:drawing>
          <wp:anchor distT="0" distB="0" distL="114300" distR="114300" simplePos="0" relativeHeight="251660288" behindDoc="0" locked="0" layoutInCell="1" allowOverlap="1" wp14:editId="74EC5929" wp14:anchorId="1110BC97">
            <wp:simplePos x="0" y="0"/>
            <wp:positionH relativeFrom="column">
              <wp:posOffset>0</wp:posOffset>
            </wp:positionH>
            <wp:positionV relativeFrom="paragraph">
              <wp:posOffset>-321945</wp:posOffset>
            </wp:positionV>
            <wp:extent cx="1542415" cy="920750"/>
            <wp:effectExtent l="0" t="0" r="63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42415" cy="920750"/>
                    </a:xfrm>
                    <a:prstGeom prst="rect">
                      <a:avLst/>
                    </a:prstGeom>
                    <a:noFill/>
                  </pic:spPr>
                </pic:pic>
              </a:graphicData>
            </a:graphic>
            <wp14:sizeRelH relativeFrom="page">
              <wp14:pctWidth>0</wp14:pctWidth>
            </wp14:sizeRelH>
            <wp14:sizeRelV relativeFrom="page">
              <wp14:pctHeight>0</wp14:pctHeight>
            </wp14:sizeRelV>
          </wp:anchor>
        </w:drawing>
      </w:r>
    </w:p>
    <w:tbl>
      <w:tblPr>
        <w:tblStyle w:val="PlainTable4"/>
        <w:tblW w:w="9180" w:type="dxa"/>
        <w:tblBorders>
          <w:insideH w:val="single" w:color="A5A5A5" w:themeColor="accent3" w:sz="4" w:space="0"/>
        </w:tblBorders>
        <w:tblLook w:val="04A0" w:firstRow="1" w:lastRow="0" w:firstColumn="1" w:lastColumn="0" w:noHBand="0" w:noVBand="1"/>
      </w:tblPr>
      <w:tblGrid>
        <w:gridCol w:w="9180"/>
      </w:tblGrid>
      <w:tr w:rsidRPr="001E1CE4" w:rsidR="00704FE7" w:rsidTr="003D372A" w14:paraId="02F00793"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0" w:type="dxa"/>
            <w:shd w:val="clear" w:color="auto" w:fill="auto"/>
          </w:tcPr>
          <w:p w:rsidR="00142844" w:rsidP="003D372A" w:rsidRDefault="00142844" w14:paraId="1CF39980" w14:textId="77777777">
            <w:pPr>
              <w:spacing w:before="40" w:after="40"/>
              <w:jc w:val="center"/>
              <w:rPr>
                <w:rFonts w:ascii="Calibri" w:hAnsi="Calibri"/>
                <w:sz w:val="28"/>
                <w:szCs w:val="28"/>
              </w:rPr>
            </w:pPr>
          </w:p>
          <w:p w:rsidR="00142844" w:rsidP="003D372A" w:rsidRDefault="00142844" w14:paraId="6655592D" w14:textId="77777777">
            <w:pPr>
              <w:spacing w:before="40" w:after="40"/>
              <w:jc w:val="center"/>
              <w:rPr>
                <w:rFonts w:ascii="Calibri" w:hAnsi="Calibri"/>
                <w:sz w:val="28"/>
                <w:szCs w:val="28"/>
              </w:rPr>
            </w:pPr>
          </w:p>
          <w:sdt>
            <w:sdtPr>
              <w:rPr>
                <w:rFonts w:ascii="Calibri" w:hAnsi="Calibri"/>
                <w:sz w:val="28"/>
                <w:szCs w:val="28"/>
              </w:rPr>
              <w:id w:val="1590342235"/>
              <w:lock w:val="sdtLocked"/>
              <w:placeholder>
                <w:docPart w:val="441778CDCFB040C796E3170B4CBC6BD0"/>
              </w:placeholder>
            </w:sdtPr>
            <w:sdtEndPr/>
            <w:sdtContent>
              <w:p w:rsidRPr="00617924" w:rsidR="00704FE7" w:rsidP="000D7EF0" w:rsidRDefault="00923B20" w14:paraId="4C12A926" w14:textId="6E0EA418">
                <w:pPr>
                  <w:spacing w:before="40" w:after="40"/>
                  <w:jc w:val="center"/>
                  <w:rPr>
                    <w:rFonts w:ascii="Calibri" w:hAnsi="Calibri"/>
                    <w:sz w:val="28"/>
                    <w:szCs w:val="28"/>
                  </w:rPr>
                </w:pPr>
                <w:r w:rsidRPr="00923B20">
                  <w:rPr>
                    <w:rFonts w:ascii="Calibri" w:hAnsi="Calibri"/>
                    <w:sz w:val="28"/>
                    <w:szCs w:val="28"/>
                  </w:rPr>
                  <w:t xml:space="preserve">Academic Framework </w:t>
                </w:r>
              </w:p>
            </w:sdtContent>
          </w:sdt>
        </w:tc>
      </w:tr>
    </w:tbl>
    <w:p w:rsidRPr="00CE07EB" w:rsidR="00CE07EB" w:rsidP="00CE07EB" w:rsidRDefault="00CE07EB" w14:paraId="7BDADFE3" w14:textId="24CF2B0A">
      <w:pPr>
        <w:spacing w:after="120" w:line="240" w:lineRule="auto"/>
        <w:rPr>
          <w:rFonts w:ascii="Calibri" w:hAnsi="Calibri" w:cs="Arial"/>
          <w:b/>
          <w:bCs/>
        </w:rPr>
      </w:pPr>
    </w:p>
    <w:p w:rsidRPr="00CE07EB" w:rsidR="005A6998" w:rsidP="00C87A9A" w:rsidRDefault="005A6998" w14:paraId="1BA8A9EC" w14:textId="189E7DBD">
      <w:pPr>
        <w:pStyle w:val="Heading1"/>
      </w:pPr>
      <w:bookmarkStart w:name="_Toc105757007" w:id="0"/>
      <w:r w:rsidRPr="00CE07EB">
        <w:t>Introduction</w:t>
      </w:r>
      <w:bookmarkEnd w:id="0"/>
    </w:p>
    <w:p w:rsidRPr="00617924" w:rsidR="00617924" w:rsidP="004358E9" w:rsidRDefault="004358E9" w14:paraId="4C90B285" w14:textId="25B2CA06">
      <w:pPr>
        <w:pStyle w:val="numberedmainbody"/>
      </w:pPr>
      <w:r w:rsidRPr="004358E9">
        <w:t>Higher Education in the UK has gone through considerable change over recent years and this is expected to continue i</w:t>
      </w:r>
      <w:r w:rsidR="00E42243">
        <w:t xml:space="preserve">n the future.  The aim of this academic framework </w:t>
      </w:r>
      <w:r w:rsidRPr="004358E9">
        <w:t>is to ensure that students continue to receive an excellent education with a strong focus on employability whilst allowing sufficient flexibility to allow new modes of learning now and in the future.</w:t>
      </w:r>
    </w:p>
    <w:p w:rsidR="00617924" w:rsidP="004358E9" w:rsidRDefault="00E42243" w14:paraId="3E379DCC" w14:textId="30711D58">
      <w:pPr>
        <w:pStyle w:val="Heading1"/>
      </w:pPr>
      <w:bookmarkStart w:name="_Toc105757008" w:id="1"/>
      <w:r>
        <w:t>Qualifications and Credit A</w:t>
      </w:r>
      <w:r w:rsidRPr="004358E9" w:rsidR="004358E9">
        <w:t>ccumulation</w:t>
      </w:r>
      <w:bookmarkEnd w:id="1"/>
    </w:p>
    <w:p w:rsidR="004358E9" w:rsidP="004358E9" w:rsidRDefault="004358E9" w14:paraId="613A6660" w14:textId="00039452">
      <w:pPr>
        <w:pStyle w:val="numberedmainbody"/>
      </w:pPr>
      <w:r>
        <w:t>The University of Hull admits students on</w:t>
      </w:r>
      <w:r w:rsidR="00C91540">
        <w:t>to the following qualifications:</w:t>
      </w:r>
    </w:p>
    <w:p w:rsidR="004358E9" w:rsidP="004358E9" w:rsidRDefault="004358E9" w14:paraId="6CAE0508" w14:textId="271CFA37">
      <w:pPr>
        <w:pStyle w:val="numberedmainbody"/>
        <w:numPr>
          <w:ilvl w:val="0"/>
          <w:numId w:val="25"/>
        </w:numPr>
        <w:spacing w:before="0" w:after="0"/>
      </w:pPr>
      <w:r>
        <w:t>Bachelors</w:t>
      </w:r>
      <w:r w:rsidR="00D26ECB">
        <w:t xml:space="preserve"> Degree</w:t>
      </w:r>
    </w:p>
    <w:p w:rsidR="004358E9" w:rsidP="004358E9" w:rsidRDefault="00D26ECB" w14:paraId="0EABEA71" w14:textId="26DA4ADE">
      <w:pPr>
        <w:pStyle w:val="numberedmainbody"/>
        <w:numPr>
          <w:ilvl w:val="0"/>
          <w:numId w:val="25"/>
        </w:numPr>
        <w:spacing w:before="0" w:after="0"/>
      </w:pPr>
      <w:r>
        <w:t>Integrated Masters Degree</w:t>
      </w:r>
    </w:p>
    <w:p w:rsidR="004358E9" w:rsidP="004358E9" w:rsidRDefault="00D26ECB" w14:paraId="6DA42DAF" w14:textId="28C7CE60">
      <w:pPr>
        <w:pStyle w:val="numberedmainbody"/>
        <w:numPr>
          <w:ilvl w:val="0"/>
          <w:numId w:val="25"/>
        </w:numPr>
        <w:spacing w:before="0" w:after="0"/>
      </w:pPr>
      <w:r>
        <w:t>Foundation Degree</w:t>
      </w:r>
    </w:p>
    <w:p w:rsidR="004358E9" w:rsidP="004358E9" w:rsidRDefault="00D26ECB" w14:paraId="6D557412" w14:textId="19E3D172">
      <w:pPr>
        <w:pStyle w:val="numberedmainbody"/>
        <w:numPr>
          <w:ilvl w:val="0"/>
          <w:numId w:val="25"/>
        </w:numPr>
        <w:spacing w:before="0" w:after="0"/>
      </w:pPr>
      <w:r>
        <w:t>Undergraduate Diploma</w:t>
      </w:r>
    </w:p>
    <w:p w:rsidR="004358E9" w:rsidP="004358E9" w:rsidRDefault="00D26ECB" w14:paraId="4FC8AF61" w14:textId="4C693394">
      <w:pPr>
        <w:pStyle w:val="numberedmainbody"/>
        <w:numPr>
          <w:ilvl w:val="0"/>
          <w:numId w:val="25"/>
        </w:numPr>
        <w:spacing w:before="0" w:after="0"/>
      </w:pPr>
      <w:r>
        <w:t>Undergraduate Certificate</w:t>
      </w:r>
    </w:p>
    <w:p w:rsidR="00D26ECB" w:rsidP="00D26ECB" w:rsidRDefault="00D26ECB" w14:paraId="02BE8CCA" w14:textId="1263D605">
      <w:pPr>
        <w:pStyle w:val="numberedmainbody"/>
        <w:numPr>
          <w:ilvl w:val="0"/>
          <w:numId w:val="25"/>
        </w:numPr>
        <w:spacing w:before="0" w:after="0"/>
      </w:pPr>
      <w:r>
        <w:t>Taught Masters Degree</w:t>
      </w:r>
    </w:p>
    <w:p w:rsidR="00D26ECB" w:rsidP="00D26ECB" w:rsidRDefault="00D26ECB" w14:paraId="22AF2B38" w14:textId="594BEA8D">
      <w:pPr>
        <w:pStyle w:val="numberedmainbody"/>
        <w:numPr>
          <w:ilvl w:val="0"/>
          <w:numId w:val="25"/>
        </w:numPr>
        <w:spacing w:before="0" w:after="0"/>
      </w:pPr>
      <w:r>
        <w:t>Postgraduate Diploma</w:t>
      </w:r>
    </w:p>
    <w:p w:rsidR="00D26ECB" w:rsidP="00D26ECB" w:rsidRDefault="00D26ECB" w14:paraId="3519C9ED" w14:textId="7458D5C4">
      <w:pPr>
        <w:pStyle w:val="numberedmainbody"/>
        <w:numPr>
          <w:ilvl w:val="0"/>
          <w:numId w:val="25"/>
        </w:numPr>
        <w:spacing w:before="0" w:after="0"/>
      </w:pPr>
      <w:r>
        <w:t>Postgraduate Certificate</w:t>
      </w:r>
    </w:p>
    <w:p w:rsidR="00D26ECB" w:rsidP="00D26ECB" w:rsidRDefault="00D26ECB" w14:paraId="0C166360" w14:textId="17E1711D">
      <w:pPr>
        <w:pStyle w:val="numberedmainbody"/>
        <w:numPr>
          <w:ilvl w:val="0"/>
          <w:numId w:val="25"/>
        </w:numPr>
        <w:spacing w:before="0" w:after="0"/>
      </w:pPr>
      <w:r>
        <w:t>Apprenticeship Degree.</w:t>
      </w:r>
    </w:p>
    <w:p w:rsidR="00C91540" w:rsidP="00C91540" w:rsidRDefault="00C91540" w14:paraId="3EBD1F4E" w14:textId="240B4B01">
      <w:pPr>
        <w:pStyle w:val="Heading1"/>
      </w:pPr>
      <w:bookmarkStart w:name="_Toc105757009" w:id="2"/>
      <w:r w:rsidRPr="00C91540">
        <w:t>Credits required for Qualifications</w:t>
      </w:r>
      <w:bookmarkEnd w:id="2"/>
    </w:p>
    <w:p w:rsidR="00C91540" w:rsidP="00C91540" w:rsidRDefault="00C91540" w14:paraId="5E2AE9FC" w14:textId="77777777">
      <w:pPr>
        <w:pStyle w:val="numberedmainbody"/>
      </w:pPr>
      <w:r>
        <w:t>The total credit value of qualifications awarded by the University are as follows:</w:t>
      </w:r>
    </w:p>
    <w:p w:rsidR="00C91540" w:rsidP="00C91540" w:rsidRDefault="00C91540" w14:paraId="2F5F4768" w14:textId="77777777">
      <w:pPr>
        <w:pStyle w:val="numberedmainbody"/>
        <w:numPr>
          <w:ilvl w:val="0"/>
          <w:numId w:val="0"/>
        </w:numPr>
        <w:spacing w:before="0" w:after="0"/>
        <w:ind w:left="1440"/>
      </w:pPr>
      <w:r>
        <w:t>Integrated Masters Degrees with a Post-Diploma Level:</w:t>
      </w:r>
      <w:r>
        <w:tab/>
        <w:t>600 credits</w:t>
      </w:r>
    </w:p>
    <w:p w:rsidR="00C91540" w:rsidP="00C91540" w:rsidRDefault="00C91540" w14:paraId="754338F8" w14:textId="77777777">
      <w:pPr>
        <w:pStyle w:val="numberedmainbody"/>
        <w:numPr>
          <w:ilvl w:val="0"/>
          <w:numId w:val="0"/>
        </w:numPr>
        <w:spacing w:before="0" w:after="0"/>
        <w:ind w:left="1440"/>
      </w:pPr>
      <w:r>
        <w:t>Integrated Masters Degrees:</w:t>
      </w:r>
      <w:r>
        <w:tab/>
      </w:r>
      <w:r>
        <w:tab/>
      </w:r>
      <w:r>
        <w:tab/>
      </w:r>
      <w:r>
        <w:tab/>
        <w:t>480 credits</w:t>
      </w:r>
    </w:p>
    <w:p w:rsidR="00C91540" w:rsidP="00C91540" w:rsidRDefault="00C91540" w14:paraId="2EED7A48" w14:textId="77777777">
      <w:pPr>
        <w:pStyle w:val="numberedmainbody"/>
        <w:numPr>
          <w:ilvl w:val="0"/>
          <w:numId w:val="0"/>
        </w:numPr>
        <w:spacing w:before="0" w:after="0"/>
        <w:ind w:left="1440"/>
      </w:pPr>
      <w:r>
        <w:t>Honours Degrees:</w:t>
      </w:r>
      <w:r>
        <w:tab/>
      </w:r>
      <w:r>
        <w:tab/>
      </w:r>
      <w:r>
        <w:tab/>
      </w:r>
      <w:r>
        <w:tab/>
      </w:r>
      <w:r>
        <w:tab/>
        <w:t>360 or 480 credits</w:t>
      </w:r>
    </w:p>
    <w:p w:rsidR="00C91540" w:rsidP="00C91540" w:rsidRDefault="00C91540" w14:paraId="6778DD1E" w14:textId="77777777">
      <w:pPr>
        <w:pStyle w:val="numberedmainbody"/>
        <w:numPr>
          <w:ilvl w:val="0"/>
          <w:numId w:val="0"/>
        </w:numPr>
        <w:spacing w:before="0" w:after="0"/>
        <w:ind w:left="1440"/>
      </w:pPr>
      <w:r>
        <w:t>Ordinary Degrees:</w:t>
      </w:r>
      <w:r>
        <w:tab/>
      </w:r>
      <w:r>
        <w:tab/>
      </w:r>
      <w:r>
        <w:tab/>
      </w:r>
      <w:r>
        <w:tab/>
      </w:r>
      <w:r>
        <w:tab/>
        <w:t>300 credits</w:t>
      </w:r>
    </w:p>
    <w:p w:rsidR="00C91540" w:rsidP="00C91540" w:rsidRDefault="00C91540" w14:paraId="22C7B43F" w14:textId="6D69DFF7">
      <w:pPr>
        <w:pStyle w:val="numberedmainbody"/>
        <w:numPr>
          <w:ilvl w:val="0"/>
          <w:numId w:val="0"/>
        </w:numPr>
        <w:spacing w:before="0" w:after="0"/>
        <w:ind w:left="1440"/>
      </w:pPr>
      <w:r>
        <w:t>*Undergraduate Diplomas in Higher Education:</w:t>
      </w:r>
      <w:r>
        <w:tab/>
      </w:r>
      <w:r>
        <w:tab/>
        <w:t>240 credits</w:t>
      </w:r>
    </w:p>
    <w:p w:rsidR="00C91540" w:rsidP="00C91540" w:rsidRDefault="00C91540" w14:paraId="625AA163" w14:textId="20364153">
      <w:pPr>
        <w:pStyle w:val="numberedmainbody"/>
        <w:numPr>
          <w:ilvl w:val="0"/>
          <w:numId w:val="0"/>
        </w:numPr>
        <w:spacing w:before="0" w:after="0"/>
        <w:ind w:left="1440"/>
      </w:pPr>
      <w:r>
        <w:t>*Undergraduate Certificates in Higher Education:</w:t>
      </w:r>
      <w:r>
        <w:tab/>
        <w:t xml:space="preserve">120 credits </w:t>
      </w:r>
    </w:p>
    <w:p w:rsidR="00C91540" w:rsidP="00C91540" w:rsidRDefault="00C91540" w14:paraId="40A1F7FE" w14:textId="1BEC38F0">
      <w:pPr>
        <w:pStyle w:val="numberedmainbody"/>
        <w:numPr>
          <w:ilvl w:val="0"/>
          <w:numId w:val="0"/>
        </w:numPr>
        <w:spacing w:before="0" w:after="0"/>
        <w:ind w:left="1440"/>
      </w:pPr>
      <w:r>
        <w:t>**Foundation Certificates in Higher Education:</w:t>
      </w:r>
      <w:r>
        <w:tab/>
      </w:r>
      <w:r>
        <w:tab/>
        <w:t>120 credits.</w:t>
      </w:r>
    </w:p>
    <w:p w:rsidR="00C91540" w:rsidP="00C91540" w:rsidRDefault="00C91540" w14:paraId="5051061C" w14:textId="39578E81">
      <w:pPr>
        <w:pStyle w:val="numberedmainbody"/>
        <w:numPr>
          <w:ilvl w:val="0"/>
          <w:numId w:val="0"/>
        </w:numPr>
        <w:spacing w:before="0" w:after="0"/>
        <w:ind w:left="1440"/>
      </w:pPr>
    </w:p>
    <w:p w:rsidR="00C91540" w:rsidP="00C91540" w:rsidRDefault="00C91540" w14:paraId="43E70A52" w14:textId="3BC06E0D">
      <w:pPr>
        <w:pStyle w:val="ListParagraph"/>
        <w:ind w:left="1080" w:firstLine="360"/>
        <w:rPr>
          <w:i/>
          <w:sz w:val="18"/>
          <w:szCs w:val="18"/>
        </w:rPr>
      </w:pPr>
      <w:r w:rsidRPr="00C91540">
        <w:rPr>
          <w:i/>
          <w:sz w:val="20"/>
          <w:szCs w:val="20"/>
        </w:rPr>
        <w:t>*</w:t>
      </w:r>
      <w:r w:rsidRPr="00C91540">
        <w:rPr>
          <w:i/>
          <w:sz w:val="18"/>
          <w:szCs w:val="18"/>
        </w:rPr>
        <w:t xml:space="preserve"> Foundation Certificates in HE can only be awarded following the Pre-Certificate level</w:t>
      </w:r>
      <w:r>
        <w:rPr>
          <w:i/>
          <w:sz w:val="18"/>
          <w:szCs w:val="18"/>
        </w:rPr>
        <w:t>.</w:t>
      </w:r>
    </w:p>
    <w:p w:rsidRPr="00C91540" w:rsidR="00C91540" w:rsidP="00C91540" w:rsidRDefault="00C91540" w14:paraId="6F02BAE2" w14:textId="641D75EF">
      <w:pPr>
        <w:pStyle w:val="ListParagraph"/>
        <w:ind w:left="1440"/>
        <w:rPr>
          <w:i/>
          <w:sz w:val="18"/>
          <w:szCs w:val="18"/>
        </w:rPr>
      </w:pPr>
      <w:r>
        <w:rPr>
          <w:i/>
          <w:sz w:val="18"/>
          <w:szCs w:val="18"/>
        </w:rPr>
        <w:t>**</w:t>
      </w:r>
      <w:r w:rsidRPr="00C91540">
        <w:rPr>
          <w:i/>
          <w:sz w:val="18"/>
          <w:szCs w:val="18"/>
        </w:rPr>
        <w:t>Certificates and Diplomas – applicable here only in the event o</w:t>
      </w:r>
      <w:r>
        <w:rPr>
          <w:i/>
          <w:sz w:val="18"/>
          <w:szCs w:val="18"/>
        </w:rPr>
        <w:t>f non-progression or withdrawal</w:t>
      </w:r>
      <w:r w:rsidRPr="00C91540">
        <w:rPr>
          <w:i/>
          <w:sz w:val="18"/>
          <w:szCs w:val="18"/>
        </w:rPr>
        <w:t>. Programmes leading directly to a Certificate or Diploma are governed by the Regulations for Undergraduate Certificates and Undergraduate Diplomas respectively.</w:t>
      </w:r>
    </w:p>
    <w:p w:rsidR="00C91540" w:rsidP="00C91540" w:rsidRDefault="00C91540" w14:paraId="60493802" w14:textId="3D50264B">
      <w:pPr>
        <w:pStyle w:val="numberedmainbody"/>
      </w:pPr>
      <w:r>
        <w:t>Any other credit value shall be subject to the approval of the Education Planning Committee and shall be as specified in the relevant programme specification.</w:t>
      </w:r>
    </w:p>
    <w:p w:rsidRPr="00C91540" w:rsidR="00C91540" w:rsidP="00C91540" w:rsidRDefault="004F7990" w14:paraId="30AD2790" w14:textId="124FD0D6">
      <w:pPr>
        <w:pStyle w:val="Heading1"/>
      </w:pPr>
      <w:bookmarkStart w:name="_Toc105757010" w:id="3"/>
      <w:r>
        <w:t>Programme Structures</w:t>
      </w:r>
      <w:bookmarkEnd w:id="3"/>
    </w:p>
    <w:p w:rsidR="004358E9" w:rsidP="004358E9" w:rsidRDefault="004358E9" w14:paraId="7B400082" w14:textId="77777777">
      <w:pPr>
        <w:pStyle w:val="numberedmainbody"/>
      </w:pPr>
      <w:r w:rsidRPr="00E42243">
        <w:t>Bachelor Degrees</w:t>
      </w:r>
      <w:r>
        <w:t xml:space="preserve"> are structured in three or four levels reflecting the inclusion of a placement year/year abroad or otherwise.  These levels are:</w:t>
      </w:r>
    </w:p>
    <w:p w:rsidR="004358E9" w:rsidP="00C946D9" w:rsidRDefault="004358E9" w14:paraId="0C687919" w14:textId="58E66549">
      <w:pPr>
        <w:pStyle w:val="numberedmainbody"/>
        <w:numPr>
          <w:ilvl w:val="0"/>
          <w:numId w:val="26"/>
        </w:numPr>
        <w:spacing w:before="0" w:after="0"/>
      </w:pPr>
      <w:r w:rsidRPr="00387EED">
        <w:rPr>
          <w:b/>
        </w:rPr>
        <w:t>Level 3:</w:t>
      </w:r>
      <w:r>
        <w:t xml:space="preserve"> Preliminary-certificate* - 120 credits (at least 100 credits at Level 3 and the remaining</w:t>
      </w:r>
      <w:r w:rsidR="00E42243">
        <w:t xml:space="preserve"> credits at Level 3 or Level 4)</w:t>
      </w:r>
    </w:p>
    <w:p w:rsidR="004358E9" w:rsidP="00C946D9" w:rsidRDefault="004358E9" w14:paraId="0BE4E276" w14:textId="16EE7E1C">
      <w:pPr>
        <w:pStyle w:val="numberedmainbody"/>
        <w:numPr>
          <w:ilvl w:val="0"/>
          <w:numId w:val="26"/>
        </w:numPr>
        <w:spacing w:before="0" w:after="0"/>
      </w:pPr>
      <w:r w:rsidRPr="00387EED">
        <w:rPr>
          <w:b/>
        </w:rPr>
        <w:t>Level 4</w:t>
      </w:r>
      <w:r>
        <w:t>: Certificate - 120 credits (at least 100 credits at Level 4)</w:t>
      </w:r>
    </w:p>
    <w:p w:rsidR="00C946D9" w:rsidP="00C946D9" w:rsidRDefault="004358E9" w14:paraId="11E83E55" w14:textId="42A56652">
      <w:pPr>
        <w:pStyle w:val="numberedmainbody"/>
        <w:numPr>
          <w:ilvl w:val="0"/>
          <w:numId w:val="26"/>
        </w:numPr>
        <w:spacing w:before="0" w:after="0"/>
      </w:pPr>
      <w:r w:rsidRPr="00387EED">
        <w:rPr>
          <w:b/>
        </w:rPr>
        <w:t>Level 5</w:t>
      </w:r>
      <w:r>
        <w:t xml:space="preserve">: Diploma - 120 credits (at least 100 </w:t>
      </w:r>
      <w:r w:rsidR="00E42243">
        <w:t>credits at Level 5)</w:t>
      </w:r>
    </w:p>
    <w:p w:rsidR="00C946D9" w:rsidP="00C946D9" w:rsidRDefault="004358E9" w14:paraId="7E1FE867" w14:textId="1D25EA8F">
      <w:pPr>
        <w:pStyle w:val="numberedmainbody"/>
        <w:numPr>
          <w:ilvl w:val="0"/>
          <w:numId w:val="26"/>
        </w:numPr>
        <w:spacing w:before="0" w:after="0"/>
      </w:pPr>
      <w:r w:rsidRPr="00387EED">
        <w:rPr>
          <w:b/>
        </w:rPr>
        <w:t>Placement y</w:t>
      </w:r>
      <w:r w:rsidRPr="00387EED" w:rsidR="00D26ECB">
        <w:rPr>
          <w:b/>
        </w:rPr>
        <w:t>ear/year abroad</w:t>
      </w:r>
      <w:r w:rsidR="00D26ECB">
        <w:t xml:space="preserve"> - 120 credits </w:t>
      </w:r>
      <w:r>
        <w:t>(at least 120</w:t>
      </w:r>
      <w:r w:rsidR="00E42243">
        <w:t xml:space="preserve"> credits at Level 5 or Level 6)</w:t>
      </w:r>
    </w:p>
    <w:p w:rsidR="004358E9" w:rsidP="00C946D9" w:rsidRDefault="004358E9" w14:paraId="6D7DE247" w14:textId="40151B1C">
      <w:pPr>
        <w:pStyle w:val="numberedmainbody"/>
        <w:numPr>
          <w:ilvl w:val="0"/>
          <w:numId w:val="26"/>
        </w:numPr>
        <w:spacing w:before="0" w:after="0"/>
      </w:pPr>
      <w:r w:rsidRPr="00387EED">
        <w:rPr>
          <w:b/>
        </w:rPr>
        <w:t>Level 6</w:t>
      </w:r>
      <w:r>
        <w:t>: Honours - 120 credits (a</w:t>
      </w:r>
      <w:r w:rsidR="00E42243">
        <w:t>t least 100 credits at Level 6)</w:t>
      </w:r>
    </w:p>
    <w:p w:rsidR="00D26ECB" w:rsidP="00387EED" w:rsidRDefault="00D26ECB" w14:paraId="1AF60B9A" w14:textId="3C91E795">
      <w:pPr>
        <w:pStyle w:val="numberedmainbody"/>
        <w:numPr>
          <w:ilvl w:val="0"/>
          <w:numId w:val="26"/>
        </w:numPr>
        <w:spacing w:before="0" w:after="0"/>
      </w:pPr>
      <w:r w:rsidRPr="00387EED">
        <w:rPr>
          <w:b/>
        </w:rPr>
        <w:t>Level 7</w:t>
      </w:r>
      <w:r>
        <w:t>: Masters –</w:t>
      </w:r>
      <w:r w:rsidR="004316D3">
        <w:t xml:space="preserve"> </w:t>
      </w:r>
      <w:r w:rsidR="00387EED">
        <w:t xml:space="preserve">120 credits at Level 7 </w:t>
      </w:r>
      <w:r w:rsidRPr="00387EED" w:rsidR="00387EED">
        <w:t>- to be used only in Integrated Master Degrees</w:t>
      </w:r>
      <w:r w:rsidR="00387EED">
        <w:t>.</w:t>
      </w:r>
    </w:p>
    <w:p w:rsidR="00C946D9" w:rsidP="00C946D9" w:rsidRDefault="00C946D9" w14:paraId="528F0BB5" w14:textId="77777777">
      <w:pPr>
        <w:pStyle w:val="numberedmainbody"/>
      </w:pPr>
      <w:r>
        <w:t>* A Preliminary Certificate offers an opportunity to students who would not normally meet the requirements for direct Level 4 entry onto Bachelor Degrees, either through failing to meet the required tariff or through lacking one or more pre-requisites.  It also offers an ideal entry point to higher education for students who have been away from formal education for some time and for overseas students transitioning to the UK system. Completion of a Preliminary Certificate should place progressing students on an equal footing with their direct entry peers.</w:t>
      </w:r>
    </w:p>
    <w:p w:rsidR="004358E9" w:rsidP="00C946D9" w:rsidRDefault="00C946D9" w14:paraId="7E40106F" w14:textId="6CD68DC7">
      <w:pPr>
        <w:pStyle w:val="numberedmainbody"/>
      </w:pPr>
      <w:r>
        <w:t>The Preliminary Certificate must include at least 40 credits of core modules. Included within the core modules should be specialist subjects normally required for entry onto the associated degree at Level 4.</w:t>
      </w:r>
    </w:p>
    <w:p w:rsidRPr="00E42243" w:rsidR="00C946D9" w:rsidP="00C946D9" w:rsidRDefault="00C946D9" w14:paraId="1765BF5D" w14:textId="77777777">
      <w:pPr>
        <w:pStyle w:val="numberedmainbody"/>
      </w:pPr>
      <w:r w:rsidRPr="00E42243">
        <w:t>Foundation Degrees:</w:t>
      </w:r>
    </w:p>
    <w:p w:rsidR="00C946D9" w:rsidP="00C946D9" w:rsidRDefault="00C946D9" w14:paraId="555F580D" w14:textId="77777777">
      <w:pPr>
        <w:pStyle w:val="numberedmainbody"/>
        <w:numPr>
          <w:ilvl w:val="0"/>
          <w:numId w:val="27"/>
        </w:numPr>
        <w:spacing w:before="0" w:after="0"/>
      </w:pPr>
      <w:r>
        <w:t>Level 4: Certificate - 120 credits (at least 100 credits at Level 4);</w:t>
      </w:r>
    </w:p>
    <w:p w:rsidR="00C946D9" w:rsidP="00C946D9" w:rsidRDefault="00C946D9" w14:paraId="659FACBA" w14:textId="1E69A157">
      <w:pPr>
        <w:pStyle w:val="numberedmainbody"/>
        <w:numPr>
          <w:ilvl w:val="0"/>
          <w:numId w:val="27"/>
        </w:numPr>
        <w:spacing w:before="0" w:after="0"/>
      </w:pPr>
      <w:r>
        <w:t>Level 5: Diploma - 120 credits (at least 100 credits at Level 5).</w:t>
      </w:r>
    </w:p>
    <w:p w:rsidR="00C946D9" w:rsidP="00C946D9" w:rsidRDefault="00C946D9" w14:paraId="061F1EA8" w14:textId="7A4B7E02">
      <w:pPr>
        <w:pStyle w:val="numberedmainbody"/>
      </w:pPr>
      <w:r>
        <w:t>Undergraduate Diplomas:</w:t>
      </w:r>
    </w:p>
    <w:p w:rsidR="00C946D9" w:rsidP="00C946D9" w:rsidRDefault="00C946D9" w14:paraId="13C571CC" w14:textId="77777777">
      <w:pPr>
        <w:pStyle w:val="numberedmainbody"/>
        <w:numPr>
          <w:ilvl w:val="0"/>
          <w:numId w:val="28"/>
        </w:numPr>
        <w:spacing w:before="0" w:after="0"/>
      </w:pPr>
      <w:r>
        <w:t>Level 4: Certificate - 120 credits (at least 100 credits at Level 4);</w:t>
      </w:r>
    </w:p>
    <w:p w:rsidR="00C946D9" w:rsidP="00C946D9" w:rsidRDefault="00C946D9" w14:paraId="3E3077FF" w14:textId="20B9D24C">
      <w:pPr>
        <w:pStyle w:val="numberedmainbody"/>
        <w:numPr>
          <w:ilvl w:val="0"/>
          <w:numId w:val="28"/>
        </w:numPr>
        <w:spacing w:before="0" w:after="0"/>
      </w:pPr>
      <w:r>
        <w:t>Level 5: Diploma - 120 credits (at least 100 credits at Level 5).</w:t>
      </w:r>
    </w:p>
    <w:p w:rsidR="00C946D9" w:rsidP="00C946D9" w:rsidRDefault="00C946D9" w14:paraId="76E00E62" w14:textId="3CE1E823">
      <w:pPr>
        <w:pStyle w:val="numberedmainbody"/>
      </w:pPr>
      <w:r>
        <w:t>Undergraduate Certificates:</w:t>
      </w:r>
    </w:p>
    <w:p w:rsidR="00C946D9" w:rsidP="00C946D9" w:rsidRDefault="00C946D9" w14:paraId="0C94CCB3" w14:textId="001C48AC">
      <w:pPr>
        <w:pStyle w:val="numberedmainbody"/>
        <w:numPr>
          <w:ilvl w:val="0"/>
          <w:numId w:val="29"/>
        </w:numPr>
      </w:pPr>
      <w:r>
        <w:t>Level 4: Certificate - 120 credits (at least 100 credits at Level 4).</w:t>
      </w:r>
    </w:p>
    <w:p w:rsidR="004316D3" w:rsidP="004316D3" w:rsidRDefault="004316D3" w14:paraId="0ABFD548" w14:textId="77777777">
      <w:pPr>
        <w:pStyle w:val="numberedmainbody"/>
      </w:pPr>
      <w:r>
        <w:t>Taught Masters:</w:t>
      </w:r>
    </w:p>
    <w:p w:rsidR="004316D3" w:rsidP="004316D3" w:rsidRDefault="004316D3" w14:paraId="7C65E230" w14:textId="450846F7">
      <w:pPr>
        <w:pStyle w:val="numberedmainbody"/>
        <w:numPr>
          <w:ilvl w:val="0"/>
          <w:numId w:val="33"/>
        </w:numPr>
      </w:pPr>
      <w:r>
        <w:t xml:space="preserve"> Level 7: Masters - 180 credits (120 taught credits and 60 credits for the dissertation. The dissertation must be at Level 7 whereas the 120 taught credits may include 30 credits at level 6).</w:t>
      </w:r>
    </w:p>
    <w:p w:rsidR="004316D3" w:rsidP="004316D3" w:rsidRDefault="004316D3" w14:paraId="721C99E9" w14:textId="3926E7B2">
      <w:pPr>
        <w:pStyle w:val="numberedmainbody"/>
      </w:pPr>
      <w:r>
        <w:t>Postgraduate Diploma:</w:t>
      </w:r>
    </w:p>
    <w:p w:rsidR="004316D3" w:rsidP="004316D3" w:rsidRDefault="004316D3" w14:paraId="4E497668" w14:textId="7B0A3C83">
      <w:pPr>
        <w:pStyle w:val="numberedmainbody"/>
        <w:numPr>
          <w:ilvl w:val="0"/>
          <w:numId w:val="34"/>
        </w:numPr>
      </w:pPr>
      <w:r>
        <w:t>Level 7: Masters - 120 taught credits (at least 100 credits at Level 7).</w:t>
      </w:r>
    </w:p>
    <w:p w:rsidR="004316D3" w:rsidP="004316D3" w:rsidRDefault="004316D3" w14:paraId="6A2EE4E6" w14:textId="64A6EE7E">
      <w:pPr>
        <w:pStyle w:val="numberedmainbody"/>
      </w:pPr>
      <w:r>
        <w:t>Postgraduate Certificate:</w:t>
      </w:r>
    </w:p>
    <w:p w:rsidRPr="002E3EC2" w:rsidR="002E3EC2" w:rsidP="002E3EC2" w:rsidRDefault="004316D3" w14:paraId="4A625230" w14:textId="30AD479D">
      <w:pPr>
        <w:pStyle w:val="numberedmainbody"/>
        <w:numPr>
          <w:ilvl w:val="0"/>
          <w:numId w:val="35"/>
        </w:numPr>
      </w:pPr>
      <w:r>
        <w:t>Level 7: Masters - 60 credits (at least 40 taught credits at Level 7).</w:t>
      </w:r>
    </w:p>
    <w:p w:rsidR="004F7990" w:rsidP="004F7990" w:rsidRDefault="004F7990" w14:paraId="1F9E19B4" w14:textId="38C816A0">
      <w:pPr>
        <w:pStyle w:val="Heading1"/>
      </w:pPr>
      <w:bookmarkStart w:name="_Toc105757011" w:id="4"/>
      <w:r>
        <w:t>Apprenticeships</w:t>
      </w:r>
      <w:bookmarkEnd w:id="4"/>
      <w:r>
        <w:t xml:space="preserve"> </w:t>
      </w:r>
    </w:p>
    <w:p w:rsidR="00C946D9" w:rsidP="004F7990" w:rsidRDefault="00C946D9" w14:paraId="1D62AAB2" w14:textId="4DBCFF13">
      <w:pPr>
        <w:pStyle w:val="numberedmainbody"/>
      </w:pPr>
      <w:r w:rsidRPr="00C946D9">
        <w:t xml:space="preserve">Apprenticeships are employer-led, that focus on occupational competence and require significant employer consultation and planning to design. All apprentices are employed, usually full time, and spend a minimum of 20% of their time on off the job training activities. Apprenticeships must be relevant and contextualised to an individual apprentice’s workplace and typically this can be achieved using the University’s Work Based Learning Framework. Apprenticeships are not simply an existing/new degree with some additional requirements. </w:t>
      </w:r>
    </w:p>
    <w:p w:rsidR="00617924" w:rsidP="00C946D9" w:rsidRDefault="00C946D9" w14:paraId="7A830681" w14:textId="1D677515">
      <w:pPr>
        <w:pStyle w:val="Heading1"/>
      </w:pPr>
      <w:bookmarkStart w:name="_Toc105757012" w:id="5"/>
      <w:r w:rsidRPr="00C946D9">
        <w:t>The Standard Academic Year</w:t>
      </w:r>
      <w:bookmarkEnd w:id="5"/>
    </w:p>
    <w:p w:rsidR="00C946D9" w:rsidP="00C946D9" w:rsidRDefault="00C946D9" w14:paraId="317BBF1A" w14:textId="77777777">
      <w:pPr>
        <w:pStyle w:val="numberedmainbody"/>
      </w:pPr>
      <w:r>
        <w:t xml:space="preserve">Normally, a maximum of two years’ study will be given to completing a level. This period does not include breaks in study. Credits will remain valid for nine years.  </w:t>
      </w:r>
    </w:p>
    <w:p w:rsidR="00C946D9" w:rsidP="00C946D9" w:rsidRDefault="00C946D9" w14:paraId="1772944E" w14:textId="34824101">
      <w:pPr>
        <w:pStyle w:val="numberedmainbody"/>
      </w:pPr>
      <w:r>
        <w:t xml:space="preserve">The academic year is based upon a calendar year being partitioned into trimesters, designated as trimester 1 (T1), trimester 2 (T2) and trimester 3 (T3). The standard academic year for undergraduate degrees remains as T1 and T2 (see Figure 1).  </w:t>
      </w:r>
    </w:p>
    <w:p w:rsidR="004316D3" w:rsidP="00E344B3" w:rsidRDefault="004316D3" w14:paraId="04048215" w14:textId="0102E372">
      <w:pPr>
        <w:pStyle w:val="numberedmainbody"/>
      </w:pPr>
      <w:r w:rsidRPr="004316D3">
        <w:t>PGT models of delivery are noted within Appen</w:t>
      </w:r>
      <w:r w:rsidR="00E344B3">
        <w:t>dix 1.</w:t>
      </w:r>
    </w:p>
    <w:p w:rsidR="00E344B3" w:rsidP="00E344B3" w:rsidRDefault="00E344B3" w14:paraId="66DC2B95" w14:textId="77777777">
      <w:pPr>
        <w:pStyle w:val="numberedmainbody"/>
        <w:numPr>
          <w:ilvl w:val="0"/>
          <w:numId w:val="0"/>
        </w:numPr>
        <w:ind w:left="680"/>
      </w:pPr>
    </w:p>
    <w:tbl>
      <w:tblPr>
        <w:tblStyle w:val="TableGrid1"/>
        <w:tblW w:w="0" w:type="auto"/>
        <w:tblInd w:w="435" w:type="dxa"/>
        <w:tblLook w:val="04A0" w:firstRow="1" w:lastRow="0" w:firstColumn="1" w:lastColumn="0" w:noHBand="0" w:noVBand="1"/>
      </w:tblPr>
      <w:tblGrid>
        <w:gridCol w:w="1658"/>
        <w:gridCol w:w="2145"/>
        <w:gridCol w:w="2141"/>
        <w:gridCol w:w="1992"/>
      </w:tblGrid>
      <w:tr w:rsidRPr="004735B9" w:rsidR="00C946D9" w:rsidTr="0003775F" w14:paraId="73D9399F" w14:textId="77777777">
        <w:tc>
          <w:tcPr>
            <w:tcW w:w="1658" w:type="dxa"/>
            <w:tcBorders>
              <w:bottom w:val="single" w:color="auto" w:sz="4" w:space="0"/>
            </w:tcBorders>
          </w:tcPr>
          <w:p w:rsidRPr="00C946D9" w:rsidR="00C946D9" w:rsidP="00C946D9" w:rsidRDefault="00C946D9" w14:paraId="4225A203" w14:textId="77777777">
            <w:pPr>
              <w:spacing w:before="120" w:after="100" w:afterAutospacing="1" w:line="276" w:lineRule="auto"/>
              <w:rPr>
                <w:rFonts w:ascii="Calibri" w:hAnsi="Calibri" w:cs="Calibri"/>
                <w:bCs/>
              </w:rPr>
            </w:pPr>
          </w:p>
        </w:tc>
        <w:tc>
          <w:tcPr>
            <w:tcW w:w="2145" w:type="dxa"/>
            <w:tcBorders>
              <w:bottom w:val="single" w:color="auto" w:sz="4" w:space="0"/>
            </w:tcBorders>
          </w:tcPr>
          <w:p w:rsidRPr="00C946D9" w:rsidR="00C946D9" w:rsidP="00C946D9" w:rsidRDefault="00C946D9" w14:paraId="38C5310C" w14:textId="77777777">
            <w:pPr>
              <w:spacing w:before="120" w:after="100" w:afterAutospacing="1" w:line="276" w:lineRule="auto"/>
              <w:rPr>
                <w:rFonts w:ascii="Calibri" w:hAnsi="Calibri" w:cs="Calibri"/>
                <w:bCs/>
              </w:rPr>
            </w:pPr>
            <w:r w:rsidRPr="00C946D9">
              <w:rPr>
                <w:rFonts w:ascii="Calibri" w:hAnsi="Calibri" w:cs="Calibri"/>
                <w:bCs/>
              </w:rPr>
              <w:t>T1</w:t>
            </w:r>
          </w:p>
        </w:tc>
        <w:tc>
          <w:tcPr>
            <w:tcW w:w="2141" w:type="dxa"/>
            <w:tcBorders>
              <w:bottom w:val="single" w:color="auto" w:sz="4" w:space="0"/>
            </w:tcBorders>
          </w:tcPr>
          <w:p w:rsidRPr="00C946D9" w:rsidR="00C946D9" w:rsidP="00C946D9" w:rsidRDefault="00C946D9" w14:paraId="7FF758AC" w14:textId="77777777">
            <w:pPr>
              <w:spacing w:before="120" w:after="100" w:afterAutospacing="1" w:line="276" w:lineRule="auto"/>
              <w:rPr>
                <w:rFonts w:ascii="Calibri" w:hAnsi="Calibri" w:cs="Calibri"/>
                <w:bCs/>
              </w:rPr>
            </w:pPr>
            <w:r w:rsidRPr="00C946D9">
              <w:rPr>
                <w:rFonts w:ascii="Calibri" w:hAnsi="Calibri" w:cs="Calibri"/>
                <w:bCs/>
              </w:rPr>
              <w:t>T2</w:t>
            </w:r>
          </w:p>
        </w:tc>
        <w:tc>
          <w:tcPr>
            <w:tcW w:w="1992" w:type="dxa"/>
            <w:tcBorders>
              <w:bottom w:val="single" w:color="auto" w:sz="4" w:space="0"/>
            </w:tcBorders>
          </w:tcPr>
          <w:p w:rsidRPr="00C946D9" w:rsidR="00C946D9" w:rsidP="00C946D9" w:rsidRDefault="00C946D9" w14:paraId="4F11AAFB" w14:textId="77777777">
            <w:pPr>
              <w:spacing w:before="120" w:after="100" w:afterAutospacing="1" w:line="276" w:lineRule="auto"/>
              <w:rPr>
                <w:rFonts w:ascii="Calibri" w:hAnsi="Calibri" w:cs="Calibri"/>
                <w:bCs/>
              </w:rPr>
            </w:pPr>
            <w:r w:rsidRPr="00C946D9">
              <w:rPr>
                <w:rFonts w:ascii="Calibri" w:hAnsi="Calibri" w:cs="Calibri"/>
                <w:bCs/>
              </w:rPr>
              <w:t>T3</w:t>
            </w:r>
          </w:p>
        </w:tc>
      </w:tr>
    </w:tbl>
    <w:tbl>
      <w:tblPr>
        <w:tblStyle w:val="TableGrid"/>
        <w:tblW w:w="0" w:type="auto"/>
        <w:tblInd w:w="435" w:type="dxa"/>
        <w:tblLook w:val="04A0" w:firstRow="1" w:lastRow="0" w:firstColumn="1" w:lastColumn="0" w:noHBand="0" w:noVBand="1"/>
      </w:tblPr>
      <w:tblGrid>
        <w:gridCol w:w="1658"/>
        <w:gridCol w:w="4286"/>
        <w:gridCol w:w="1992"/>
      </w:tblGrid>
      <w:tr w:rsidRPr="00C946D9" w:rsidR="00C946D9" w:rsidTr="0003775F" w14:paraId="324ACB7B" w14:textId="77777777">
        <w:tc>
          <w:tcPr>
            <w:tcW w:w="1658" w:type="dxa"/>
          </w:tcPr>
          <w:p w:rsidRPr="00C946D9" w:rsidR="00C946D9" w:rsidP="00C946D9" w:rsidRDefault="00C946D9" w14:paraId="746AF90A" w14:textId="77777777">
            <w:pPr>
              <w:spacing w:line="276" w:lineRule="auto"/>
              <w:rPr>
                <w:rFonts w:ascii="Calibri" w:hAnsi="Calibri" w:cs="Calibri"/>
                <w:bCs/>
              </w:rPr>
            </w:pPr>
            <w:r w:rsidRPr="00C946D9">
              <w:rPr>
                <w:rFonts w:ascii="Calibri" w:hAnsi="Calibri" w:cs="Calibri"/>
                <w:bCs/>
              </w:rPr>
              <w:t>Year 1</w:t>
            </w:r>
          </w:p>
        </w:tc>
        <w:tc>
          <w:tcPr>
            <w:tcW w:w="4286" w:type="dxa"/>
            <w:shd w:val="clear" w:color="auto" w:fill="FFFF00"/>
          </w:tcPr>
          <w:p w:rsidRPr="00C946D9" w:rsidR="00C946D9" w:rsidP="00C946D9" w:rsidRDefault="00C946D9" w14:paraId="46E0E3C0" w14:textId="77777777">
            <w:pPr>
              <w:spacing w:line="276" w:lineRule="auto"/>
              <w:rPr>
                <w:rFonts w:ascii="Calibri" w:hAnsi="Calibri" w:cs="Calibri"/>
                <w:bCs/>
              </w:rPr>
            </w:pPr>
            <w:r w:rsidRPr="00C946D9">
              <w:rPr>
                <w:rFonts w:ascii="Calibri" w:hAnsi="Calibri" w:cs="Calibri"/>
                <w:bCs/>
              </w:rPr>
              <w:t>Level 4</w:t>
            </w:r>
          </w:p>
          <w:p w:rsidRPr="00C946D9" w:rsidR="00C946D9" w:rsidP="00C946D9" w:rsidRDefault="00C946D9" w14:paraId="3C8E24FA" w14:textId="77777777">
            <w:pPr>
              <w:pStyle w:val="ListParagraph"/>
              <w:numPr>
                <w:ilvl w:val="0"/>
                <w:numId w:val="30"/>
              </w:numPr>
              <w:spacing w:line="276" w:lineRule="auto"/>
              <w:rPr>
                <w:rFonts w:ascii="Calibri" w:hAnsi="Calibri" w:cs="Calibri"/>
                <w:bCs/>
              </w:rPr>
            </w:pPr>
            <w:r w:rsidRPr="00C946D9">
              <w:rPr>
                <w:rFonts w:ascii="Calibri" w:hAnsi="Calibri" w:cs="Calibri"/>
                <w:bCs/>
              </w:rPr>
              <w:t>3 x 20 credit modules in T1.</w:t>
            </w:r>
          </w:p>
          <w:p w:rsidRPr="00C946D9" w:rsidR="00C946D9" w:rsidP="00C946D9" w:rsidRDefault="00C946D9" w14:paraId="342D57B3" w14:textId="77777777">
            <w:pPr>
              <w:pStyle w:val="ListParagraph"/>
              <w:numPr>
                <w:ilvl w:val="0"/>
                <w:numId w:val="30"/>
              </w:numPr>
              <w:spacing w:line="276" w:lineRule="auto"/>
              <w:rPr>
                <w:rFonts w:ascii="Calibri" w:hAnsi="Calibri" w:cs="Calibri"/>
                <w:bCs/>
              </w:rPr>
            </w:pPr>
            <w:r w:rsidRPr="00C946D9">
              <w:rPr>
                <w:rFonts w:ascii="Calibri" w:hAnsi="Calibri" w:cs="Calibri"/>
                <w:bCs/>
              </w:rPr>
              <w:t>3 x 20 credit modules in T2.</w:t>
            </w:r>
          </w:p>
        </w:tc>
        <w:tc>
          <w:tcPr>
            <w:tcW w:w="1992" w:type="dxa"/>
          </w:tcPr>
          <w:p w:rsidRPr="00C946D9" w:rsidR="00C946D9" w:rsidP="00C946D9" w:rsidRDefault="00C946D9" w14:paraId="4A8A2F70" w14:textId="77777777">
            <w:pPr>
              <w:spacing w:line="276" w:lineRule="auto"/>
              <w:rPr>
                <w:rFonts w:ascii="Calibri" w:hAnsi="Calibri" w:cs="Calibri"/>
                <w:bCs/>
              </w:rPr>
            </w:pPr>
          </w:p>
        </w:tc>
      </w:tr>
      <w:tr w:rsidRPr="00C946D9" w:rsidR="00C946D9" w:rsidTr="0003775F" w14:paraId="1118002B" w14:textId="77777777">
        <w:tc>
          <w:tcPr>
            <w:tcW w:w="1658" w:type="dxa"/>
          </w:tcPr>
          <w:p w:rsidRPr="00C946D9" w:rsidR="00C946D9" w:rsidP="00C946D9" w:rsidRDefault="00C946D9" w14:paraId="7A6D07D2" w14:textId="77777777">
            <w:pPr>
              <w:rPr>
                <w:rFonts w:ascii="Calibri" w:hAnsi="Calibri" w:cs="Calibri"/>
                <w:bCs/>
              </w:rPr>
            </w:pPr>
            <w:r w:rsidRPr="00C946D9">
              <w:rPr>
                <w:rFonts w:ascii="Calibri" w:hAnsi="Calibri" w:cs="Calibri"/>
                <w:bCs/>
              </w:rPr>
              <w:t>Year 2</w:t>
            </w:r>
          </w:p>
        </w:tc>
        <w:tc>
          <w:tcPr>
            <w:tcW w:w="4286" w:type="dxa"/>
            <w:shd w:val="clear" w:color="auto" w:fill="00B0F0"/>
          </w:tcPr>
          <w:p w:rsidRPr="00C946D9" w:rsidR="00C946D9" w:rsidP="00C946D9" w:rsidRDefault="00C946D9" w14:paraId="43D1F0D6" w14:textId="77777777">
            <w:pPr>
              <w:rPr>
                <w:rFonts w:ascii="Calibri" w:hAnsi="Calibri" w:cs="Calibri"/>
                <w:bCs/>
              </w:rPr>
            </w:pPr>
            <w:r w:rsidRPr="00C946D9">
              <w:rPr>
                <w:rFonts w:ascii="Calibri" w:hAnsi="Calibri" w:cs="Calibri"/>
                <w:bCs/>
              </w:rPr>
              <w:t>Level 5</w:t>
            </w:r>
          </w:p>
          <w:p w:rsidRPr="00C946D9" w:rsidR="00C946D9" w:rsidP="00C946D9" w:rsidRDefault="00C946D9" w14:paraId="68110ACC" w14:textId="77777777">
            <w:pPr>
              <w:pStyle w:val="ListParagraph"/>
              <w:numPr>
                <w:ilvl w:val="0"/>
                <w:numId w:val="30"/>
              </w:numPr>
              <w:spacing w:line="276" w:lineRule="auto"/>
              <w:rPr>
                <w:rFonts w:ascii="Calibri" w:hAnsi="Calibri" w:cs="Calibri"/>
                <w:bCs/>
              </w:rPr>
            </w:pPr>
            <w:r w:rsidRPr="00C946D9">
              <w:rPr>
                <w:rFonts w:ascii="Calibri" w:hAnsi="Calibri" w:cs="Calibri"/>
                <w:bCs/>
              </w:rPr>
              <w:t>3 x 20 credit modules in T1.</w:t>
            </w:r>
          </w:p>
          <w:p w:rsidRPr="00C946D9" w:rsidR="00C946D9" w:rsidP="00C946D9" w:rsidRDefault="00C946D9" w14:paraId="70D811C4" w14:textId="77777777">
            <w:pPr>
              <w:pStyle w:val="ListParagraph"/>
              <w:numPr>
                <w:ilvl w:val="0"/>
                <w:numId w:val="30"/>
              </w:numPr>
              <w:spacing w:line="276" w:lineRule="auto"/>
              <w:rPr>
                <w:rFonts w:ascii="Calibri" w:hAnsi="Calibri" w:cs="Calibri"/>
                <w:bCs/>
              </w:rPr>
            </w:pPr>
            <w:r w:rsidRPr="00C946D9">
              <w:rPr>
                <w:rFonts w:ascii="Calibri" w:hAnsi="Calibri" w:cs="Calibri"/>
                <w:bCs/>
              </w:rPr>
              <w:t>3 x 20 credit modules in T2.</w:t>
            </w:r>
          </w:p>
        </w:tc>
        <w:tc>
          <w:tcPr>
            <w:tcW w:w="1992" w:type="dxa"/>
          </w:tcPr>
          <w:p w:rsidRPr="00C946D9" w:rsidR="00C946D9" w:rsidP="00C946D9" w:rsidRDefault="00C946D9" w14:paraId="2C2E8E5B" w14:textId="77777777">
            <w:pPr>
              <w:rPr>
                <w:rFonts w:ascii="Calibri" w:hAnsi="Calibri" w:cs="Calibri"/>
                <w:bCs/>
              </w:rPr>
            </w:pPr>
          </w:p>
        </w:tc>
      </w:tr>
      <w:tr w:rsidRPr="00C946D9" w:rsidR="00C946D9" w:rsidTr="0003775F" w14:paraId="112C4432" w14:textId="77777777">
        <w:tc>
          <w:tcPr>
            <w:tcW w:w="1658" w:type="dxa"/>
            <w:tcBorders>
              <w:bottom w:val="single" w:color="auto" w:sz="4" w:space="0"/>
            </w:tcBorders>
          </w:tcPr>
          <w:p w:rsidRPr="00C946D9" w:rsidR="00C946D9" w:rsidP="00C946D9" w:rsidRDefault="00C946D9" w14:paraId="6902C510" w14:textId="77777777">
            <w:pPr>
              <w:spacing w:line="276" w:lineRule="auto"/>
              <w:jc w:val="both"/>
              <w:rPr>
                <w:rFonts w:ascii="Calibri" w:hAnsi="Calibri" w:cs="Calibri"/>
                <w:bCs/>
              </w:rPr>
            </w:pPr>
            <w:r w:rsidRPr="00C946D9">
              <w:rPr>
                <w:rFonts w:ascii="Calibri" w:hAnsi="Calibri" w:cs="Calibri"/>
                <w:bCs/>
              </w:rPr>
              <w:t>Year 3</w:t>
            </w:r>
          </w:p>
        </w:tc>
        <w:tc>
          <w:tcPr>
            <w:tcW w:w="4286" w:type="dxa"/>
            <w:tcBorders>
              <w:bottom w:val="single" w:color="auto" w:sz="4" w:space="0"/>
            </w:tcBorders>
            <w:shd w:val="clear" w:color="auto" w:fill="92D050"/>
          </w:tcPr>
          <w:p w:rsidRPr="00C946D9" w:rsidR="00C946D9" w:rsidP="00C946D9" w:rsidRDefault="00C946D9" w14:paraId="2A4EEDE0" w14:textId="77777777">
            <w:pPr>
              <w:spacing w:line="276" w:lineRule="auto"/>
              <w:rPr>
                <w:rFonts w:ascii="Calibri" w:hAnsi="Calibri" w:cs="Calibri"/>
                <w:bCs/>
              </w:rPr>
            </w:pPr>
            <w:r w:rsidRPr="00C946D9">
              <w:rPr>
                <w:rFonts w:ascii="Calibri" w:hAnsi="Calibri" w:cs="Calibri"/>
                <w:bCs/>
              </w:rPr>
              <w:t>Level 6</w:t>
            </w:r>
          </w:p>
          <w:p w:rsidRPr="00C946D9" w:rsidR="00C946D9" w:rsidP="00C946D9" w:rsidRDefault="00C946D9" w14:paraId="310875E7" w14:textId="77777777">
            <w:pPr>
              <w:pStyle w:val="ListParagraph"/>
              <w:numPr>
                <w:ilvl w:val="0"/>
                <w:numId w:val="31"/>
              </w:numPr>
              <w:spacing w:line="276" w:lineRule="auto"/>
              <w:rPr>
                <w:rFonts w:ascii="Calibri" w:hAnsi="Calibri" w:cs="Calibri"/>
                <w:bCs/>
              </w:rPr>
            </w:pPr>
            <w:r w:rsidRPr="00C946D9">
              <w:rPr>
                <w:rFonts w:ascii="Calibri" w:hAnsi="Calibri" w:cs="Calibri"/>
                <w:bCs/>
              </w:rPr>
              <w:t>3 x 20 credit modules in T1 and T2.</w:t>
            </w:r>
          </w:p>
          <w:p w:rsidRPr="00C946D9" w:rsidR="00C946D9" w:rsidP="00C946D9" w:rsidRDefault="00C946D9" w14:paraId="2C9FFC5B" w14:textId="77777777">
            <w:pPr>
              <w:pStyle w:val="ListParagraph"/>
              <w:numPr>
                <w:ilvl w:val="0"/>
                <w:numId w:val="31"/>
              </w:numPr>
              <w:spacing w:line="276" w:lineRule="auto"/>
              <w:rPr>
                <w:rFonts w:ascii="Calibri" w:hAnsi="Calibri" w:cs="Calibri"/>
                <w:bCs/>
              </w:rPr>
            </w:pPr>
            <w:r w:rsidRPr="00C946D9">
              <w:rPr>
                <w:rFonts w:ascii="Calibri" w:hAnsi="Calibri" w:cs="Calibri"/>
                <w:bCs/>
              </w:rPr>
              <w:t>1 x 20 credit module and 1 x 40 credit in T1 and 3 x 20 credit modules in T2</w:t>
            </w:r>
          </w:p>
          <w:p w:rsidRPr="00C946D9" w:rsidR="00C946D9" w:rsidP="00C946D9" w:rsidRDefault="00C946D9" w14:paraId="10A0F5F2" w14:textId="77777777">
            <w:pPr>
              <w:pStyle w:val="ListParagraph"/>
              <w:spacing w:line="276" w:lineRule="auto"/>
              <w:ind w:left="360"/>
              <w:rPr>
                <w:rFonts w:ascii="Calibri" w:hAnsi="Calibri" w:cs="Calibri"/>
                <w:bCs/>
              </w:rPr>
            </w:pPr>
            <w:r w:rsidRPr="00C946D9">
              <w:rPr>
                <w:rFonts w:ascii="Calibri" w:hAnsi="Calibri" w:cs="Calibri"/>
                <w:bCs/>
              </w:rPr>
              <w:t>or vice versa.</w:t>
            </w:r>
          </w:p>
          <w:p w:rsidRPr="00C946D9" w:rsidR="00C946D9" w:rsidP="00C946D9" w:rsidRDefault="00C946D9" w14:paraId="0A07F1F3" w14:textId="77777777">
            <w:pPr>
              <w:pStyle w:val="ListParagraph"/>
              <w:numPr>
                <w:ilvl w:val="0"/>
                <w:numId w:val="31"/>
              </w:numPr>
              <w:spacing w:line="276" w:lineRule="auto"/>
              <w:rPr>
                <w:rFonts w:ascii="Calibri" w:hAnsi="Calibri" w:cs="Calibri"/>
                <w:bCs/>
              </w:rPr>
            </w:pPr>
            <w:r w:rsidRPr="00C946D9">
              <w:rPr>
                <w:rFonts w:ascii="Calibri" w:hAnsi="Calibri" w:cs="Calibri"/>
                <w:bCs/>
              </w:rPr>
              <w:t>2 x 20 credit modules in T1 and T2 and 1 x 40 credit module across both T1 and T2.</w:t>
            </w:r>
          </w:p>
          <w:p w:rsidRPr="00C946D9" w:rsidR="00C946D9" w:rsidP="00C946D9" w:rsidRDefault="00C946D9" w14:paraId="6DD9B11F" w14:textId="77777777">
            <w:pPr>
              <w:pStyle w:val="ListParagraph"/>
              <w:spacing w:line="276" w:lineRule="auto"/>
              <w:ind w:left="360"/>
              <w:rPr>
                <w:rFonts w:ascii="Calibri" w:hAnsi="Calibri" w:cs="Calibri"/>
                <w:bCs/>
              </w:rPr>
            </w:pPr>
          </w:p>
        </w:tc>
        <w:tc>
          <w:tcPr>
            <w:tcW w:w="1992" w:type="dxa"/>
            <w:tcBorders>
              <w:bottom w:val="single" w:color="auto" w:sz="4" w:space="0"/>
            </w:tcBorders>
          </w:tcPr>
          <w:p w:rsidRPr="00C946D9" w:rsidR="00C946D9" w:rsidP="00C946D9" w:rsidRDefault="00C946D9" w14:paraId="536CD4CB" w14:textId="77777777">
            <w:pPr>
              <w:spacing w:line="276" w:lineRule="auto"/>
              <w:rPr>
                <w:rFonts w:ascii="Calibri" w:hAnsi="Calibri" w:cs="Calibri"/>
                <w:bCs/>
              </w:rPr>
            </w:pPr>
          </w:p>
        </w:tc>
      </w:tr>
    </w:tbl>
    <w:p w:rsidRPr="00C946D9" w:rsidR="00C946D9" w:rsidP="00C946D9" w:rsidRDefault="00C946D9" w14:paraId="25037A67" w14:textId="01358E84">
      <w:pPr>
        <w:pStyle w:val="ListParagraph"/>
        <w:spacing w:after="0"/>
        <w:ind w:left="360"/>
        <w:rPr>
          <w:rFonts w:ascii="Calibri" w:hAnsi="Calibri" w:cs="Calibri"/>
        </w:rPr>
      </w:pPr>
      <w:r w:rsidRPr="00C946D9">
        <w:rPr>
          <w:rFonts w:ascii="Calibri" w:hAnsi="Calibri" w:cs="Calibri"/>
        </w:rPr>
        <w:t>Figure 1.</w:t>
      </w:r>
    </w:p>
    <w:p w:rsidR="008A24D4" w:rsidP="00C946D9" w:rsidRDefault="00C946D9" w14:paraId="1FAC9501" w14:textId="683C8303">
      <w:pPr>
        <w:pStyle w:val="Heading1"/>
      </w:pPr>
      <w:bookmarkStart w:name="_Toc105757013" w:id="6"/>
      <w:r w:rsidRPr="00C946D9">
        <w:t>The Modular Structure</w:t>
      </w:r>
      <w:bookmarkEnd w:id="6"/>
    </w:p>
    <w:p w:rsidR="00C946D9" w:rsidP="00C946D9" w:rsidRDefault="00C946D9" w14:paraId="398D6AEB" w14:textId="77777777">
      <w:pPr>
        <w:pStyle w:val="numberedmainbody"/>
      </w:pPr>
      <w:r>
        <w:t xml:space="preserve">A credit value is assigned to each module indicating the total learning time, including assessment, which a candidate might expect to spend in achieving the learning outcomes associated with the module. Each credit shall nominally represent 10 hours of learning.  </w:t>
      </w:r>
    </w:p>
    <w:p w:rsidR="004F7990" w:rsidP="00F31BCF" w:rsidRDefault="00C946D9" w14:paraId="4A23B53C" w14:textId="77777777">
      <w:pPr>
        <w:pStyle w:val="numberedmainbody"/>
      </w:pPr>
      <w:r>
        <w:t>The standard module size is 20 credits, with 40 credits available for dissertation or projects, and 60 credits available for trimester placements. For year-long placements 20, 40, 60 and 120 credit modules are available.</w:t>
      </w:r>
      <w:r w:rsidRPr="004F7990" w:rsidR="004F7990">
        <w:t xml:space="preserve"> </w:t>
      </w:r>
      <w:r w:rsidRPr="003A2451" w:rsidR="004F7990">
        <w:t>The placement is normally conducted at the Post-Diploma level but may be undertaken after the Honours level (but before classification).</w:t>
      </w:r>
    </w:p>
    <w:p w:rsidR="00C946D9" w:rsidP="00F31BCF" w:rsidRDefault="00C946D9" w14:paraId="387CF94E" w14:textId="19FAEB5B">
      <w:pPr>
        <w:pStyle w:val="numberedmainbody"/>
      </w:pPr>
      <w:r>
        <w:t>For collaborative provision, 10 credit modules are also permissible.</w:t>
      </w:r>
    </w:p>
    <w:p w:rsidR="004316D3" w:rsidP="004316D3" w:rsidRDefault="004316D3" w14:paraId="18349943" w14:textId="48CFB810">
      <w:pPr>
        <w:pStyle w:val="numberedmainbody"/>
      </w:pPr>
      <w:r w:rsidRPr="004316D3">
        <w:t xml:space="preserve">For taught masters degrees, </w:t>
      </w:r>
      <w:r w:rsidR="00477460">
        <w:t xml:space="preserve">10 and </w:t>
      </w:r>
      <w:r w:rsidRPr="004316D3">
        <w:t>30 credit modules are also permissible.</w:t>
      </w:r>
    </w:p>
    <w:p w:rsidR="004F7990" w:rsidP="004316D3" w:rsidRDefault="004F7990" w14:paraId="63D52596" w14:textId="52C4363A">
      <w:pPr>
        <w:pStyle w:val="numberedmainbody"/>
      </w:pPr>
      <w:r>
        <w:t xml:space="preserve">For PGCE, a </w:t>
      </w:r>
      <w:r w:rsidRPr="00D274DC">
        <w:rPr>
          <w:color w:val="000000" w:themeColor="text1"/>
        </w:rPr>
        <w:t>40 credit School / Setting Experience module</w:t>
      </w:r>
      <w:r>
        <w:rPr>
          <w:color w:val="000000" w:themeColor="text1"/>
        </w:rPr>
        <w:t xml:space="preserve"> is </w:t>
      </w:r>
      <w:r w:rsidR="00E46614">
        <w:rPr>
          <w:color w:val="000000" w:themeColor="text1"/>
        </w:rPr>
        <w:t>permissi</w:t>
      </w:r>
      <w:r>
        <w:rPr>
          <w:color w:val="000000" w:themeColor="text1"/>
        </w:rPr>
        <w:t>ble</w:t>
      </w:r>
      <w:r w:rsidRPr="00D274DC">
        <w:rPr>
          <w:color w:val="000000" w:themeColor="text1"/>
        </w:rPr>
        <w:t>.</w:t>
      </w:r>
    </w:p>
    <w:p w:rsidR="00C946D9" w:rsidP="00923B20" w:rsidRDefault="00C946D9" w14:paraId="11BFB084" w14:textId="08358B71">
      <w:pPr>
        <w:pStyle w:val="numberedmainbody"/>
      </w:pPr>
      <w:r>
        <w:t>Modules must be designated as core, compulsory, optional or elective, according to their importance in enabling students to achieve the learning outcomes for the as a whole and, where applicable, to meet professional body requirements.</w:t>
      </w:r>
    </w:p>
    <w:p w:rsidR="00923B20" w:rsidP="00923B20" w:rsidRDefault="00C946D9" w14:paraId="224ED295" w14:textId="77777777">
      <w:pPr>
        <w:pStyle w:val="numberedmainbody"/>
        <w:numPr>
          <w:ilvl w:val="0"/>
          <w:numId w:val="32"/>
        </w:numPr>
        <w:spacing w:before="0" w:after="0"/>
      </w:pPr>
      <w:r>
        <w:t xml:space="preserve">CORE MODULE: This module is fundamental to the degree and must be studied. It cannot be compensated or condoned. </w:t>
      </w:r>
    </w:p>
    <w:p w:rsidR="00923B20" w:rsidP="00923B20" w:rsidRDefault="00C946D9" w14:paraId="26EB2E7E" w14:textId="77777777">
      <w:pPr>
        <w:pStyle w:val="numberedmainbody"/>
        <w:numPr>
          <w:ilvl w:val="0"/>
          <w:numId w:val="32"/>
        </w:numPr>
        <w:spacing w:before="0" w:after="0"/>
      </w:pPr>
      <w:r>
        <w:t>COMPULSORY MODULE: This is a module, which must be studied to successfully complete a particular degree. It can be compensated or condoned, subject to regulations.</w:t>
      </w:r>
    </w:p>
    <w:p w:rsidR="00923B20" w:rsidP="00923B20" w:rsidRDefault="00C946D9" w14:paraId="36581610" w14:textId="77777777">
      <w:pPr>
        <w:pStyle w:val="numberedmainbody"/>
        <w:numPr>
          <w:ilvl w:val="0"/>
          <w:numId w:val="32"/>
        </w:numPr>
        <w:spacing w:before="0" w:after="0"/>
      </w:pPr>
      <w:r>
        <w:t>OPTIONAL MODULE: This is a module that a student may choose to study as part of their degree. It can be compensated or condoned, subject to regulations.</w:t>
      </w:r>
    </w:p>
    <w:p w:rsidR="00C946D9" w:rsidP="00923B20" w:rsidRDefault="00C946D9" w14:paraId="54D75A60" w14:textId="78783361">
      <w:pPr>
        <w:pStyle w:val="numberedmainbody"/>
        <w:numPr>
          <w:ilvl w:val="0"/>
          <w:numId w:val="32"/>
        </w:numPr>
        <w:spacing w:before="0" w:after="0"/>
      </w:pPr>
      <w:r>
        <w:t>ELECTIVE MODULE: This is a module that a student may choose to study as part of their degree. It cannot be compensated or condoned.</w:t>
      </w:r>
    </w:p>
    <w:p w:rsidR="00C946D9" w:rsidP="00923B20" w:rsidRDefault="00C946D9" w14:paraId="42FAABEF" w14:textId="19DEE609">
      <w:pPr>
        <w:pStyle w:val="numberedmainbody"/>
      </w:pPr>
      <w:r>
        <w:t>There should be no optional modules at Level 4 (unless an exemption request has been approved by</w:t>
      </w:r>
      <w:r w:rsidR="00923B20">
        <w:t xml:space="preserve"> the</w:t>
      </w:r>
      <w:r>
        <w:t xml:space="preserve"> </w:t>
      </w:r>
      <w:r w:rsidR="00923B20">
        <w:t>Education Planning Committee (EPC)</w:t>
      </w:r>
      <w:r>
        <w:t>).</w:t>
      </w:r>
    </w:p>
    <w:p w:rsidR="00C946D9" w:rsidP="00923B20" w:rsidRDefault="00C946D9" w14:paraId="6EB54C3B" w14:textId="7E3DDDD0">
      <w:pPr>
        <w:pStyle w:val="numberedmainbody"/>
      </w:pPr>
      <w:r>
        <w:t>Optionality should be minimised throughout the duration of study.</w:t>
      </w:r>
    </w:p>
    <w:p w:rsidR="00923B20" w:rsidP="00923B20" w:rsidRDefault="00C946D9" w14:paraId="060B0AAB" w14:textId="77777777">
      <w:pPr>
        <w:pStyle w:val="numberedmainbody"/>
      </w:pPr>
      <w:r>
        <w:t>Faculty Education and Student Experience Committee</w:t>
      </w:r>
      <w:r w:rsidR="00923B20">
        <w:t xml:space="preserve"> (FESEC) is the final arbiter</w:t>
      </w:r>
      <w:r>
        <w:t xml:space="preserve"> of any disagreements rega</w:t>
      </w:r>
      <w:r w:rsidR="00923B20">
        <w:t>rding the level of optionality.</w:t>
      </w:r>
    </w:p>
    <w:p w:rsidR="00C946D9" w:rsidP="00923B20" w:rsidRDefault="00C946D9" w14:paraId="0B60224A" w14:textId="6B1E5761">
      <w:pPr>
        <w:pStyle w:val="numberedmainbody"/>
      </w:pPr>
      <w:r>
        <w:t>Levels of optionality should be clearly linked to the number of students taking the module.</w:t>
      </w:r>
    </w:p>
    <w:p w:rsidR="00C946D9" w:rsidP="00923B20" w:rsidRDefault="00C946D9" w14:paraId="3E9DA29F" w14:textId="22767338">
      <w:pPr>
        <w:pStyle w:val="numberedmainbody"/>
      </w:pPr>
      <w:r>
        <w:t xml:space="preserve">Modules will not normally </w:t>
      </w:r>
      <w:r w:rsidR="00923B20">
        <w:t xml:space="preserve">run with less than 15 students </w:t>
      </w:r>
      <w:bookmarkStart w:name="_GoBack" w:id="7"/>
      <w:bookmarkEnd w:id="7"/>
      <w:r>
        <w:t>(unless PSRB accredited or of a work based learning remit).</w:t>
      </w:r>
    </w:p>
    <w:p w:rsidR="008B4A36" w:rsidP="008B4A36" w:rsidRDefault="008B4A36" w14:paraId="352EF42D" w14:textId="4DCD0EC0">
      <w:pPr>
        <w:pStyle w:val="Heading1"/>
      </w:pPr>
      <w:bookmarkStart w:name="_Toc105757014" w:id="8"/>
      <w:r>
        <w:t>Module Enrolment</w:t>
      </w:r>
      <w:bookmarkEnd w:id="8"/>
    </w:p>
    <w:p w:rsidR="002E3EC2" w:rsidP="002E3EC2" w:rsidRDefault="002E3EC2" w14:paraId="4EBBCB2B" w14:textId="70A6446A">
      <w:pPr>
        <w:pStyle w:val="numberedmainbody"/>
      </w:pPr>
      <w:r w:rsidRPr="002E3EC2">
        <w:t>A full-time candidate should normally enrol for modules having a total value of at least 120 credits over a maximum of three consecutive trimesters. Modules undertaken following referral shall be undertaken additionally.</w:t>
      </w:r>
    </w:p>
    <w:p w:rsidRPr="002E3EC2" w:rsidR="002E3EC2" w:rsidP="002E3EC2" w:rsidRDefault="002E3EC2" w14:paraId="359B8E65" w14:textId="65CC7FD9">
      <w:pPr>
        <w:pStyle w:val="numberedmainbody"/>
      </w:pPr>
      <w:r w:rsidRPr="002E3EC2">
        <w:t>A part-time candidate may enrol for modules having a total credit value of no more than 40 credits over each trimester.</w:t>
      </w:r>
    </w:p>
    <w:p w:rsidRPr="00383903" w:rsidR="000516BC" w:rsidP="00923B20" w:rsidRDefault="000516BC" w14:paraId="4BF4641E" w14:textId="62BD5EAC">
      <w:pPr>
        <w:pStyle w:val="numberedmainbody"/>
        <w:numPr>
          <w:ilvl w:val="0"/>
          <w:numId w:val="0"/>
        </w:numPr>
        <w:ind w:left="680"/>
        <w:rPr>
          <w:u w:val="single"/>
        </w:rPr>
      </w:pPr>
    </w:p>
    <w:p w:rsidR="004316D3" w:rsidP="008F2463" w:rsidRDefault="004316D3" w14:paraId="08F770E0" w14:textId="77777777">
      <w:pPr>
        <w:rPr>
          <w:rFonts w:ascii="Calibri" w:hAnsi="Calibri" w:cs="Arial"/>
        </w:rPr>
        <w:sectPr w:rsidR="004316D3">
          <w:pgSz w:w="11906" w:h="16838"/>
          <w:pgMar w:top="1440" w:right="1440" w:bottom="1440" w:left="1440" w:header="708" w:footer="708" w:gutter="0"/>
          <w:cols w:space="708"/>
          <w:formProt w:val="0"/>
          <w:docGrid w:linePitch="360"/>
        </w:sectPr>
      </w:pPr>
    </w:p>
    <w:p w:rsidR="004316D3" w:rsidP="004316D3" w:rsidRDefault="004316D3" w14:paraId="356A8F8F" w14:textId="2330989F">
      <w:pPr>
        <w:pStyle w:val="Heading1"/>
        <w:spacing w:before="0" w:after="0"/>
      </w:pPr>
      <w:bookmarkStart w:name="_Toc105757015" w:id="9"/>
      <w:r>
        <w:t>Appendix 1 – PGT Models</w:t>
      </w:r>
      <w:bookmarkEnd w:id="9"/>
    </w:p>
    <w:p w:rsidRPr="004316D3" w:rsidR="004316D3" w:rsidP="004316D3" w:rsidRDefault="004316D3" w14:paraId="1A5BC802" w14:textId="77777777"/>
    <w:p w:rsidR="004316D3" w:rsidP="004316D3" w:rsidRDefault="004316D3" w14:paraId="42C7314E" w14:textId="700EC46B">
      <w:pPr>
        <w:pStyle w:val="Heading2"/>
        <w:numPr>
          <w:ilvl w:val="0"/>
          <w:numId w:val="0"/>
        </w:numPr>
        <w:spacing w:after="0"/>
        <w:ind w:left="680"/>
      </w:pPr>
      <w:bookmarkStart w:name="_Toc105757016" w:id="10"/>
      <w:r>
        <w:t>Model  A</w:t>
      </w:r>
      <w:bookmarkEnd w:id="10"/>
      <w:r>
        <w:t xml:space="preserve"> </w:t>
      </w:r>
    </w:p>
    <w:p w:rsidR="004316D3" w:rsidP="004316D3" w:rsidRDefault="004316D3" w14:paraId="5B8AADB5" w14:textId="1EA6389E">
      <w:pPr>
        <w:pStyle w:val="numberedmainbody"/>
        <w:numPr>
          <w:ilvl w:val="0"/>
          <w:numId w:val="0"/>
        </w:numPr>
        <w:spacing w:before="0" w:after="0"/>
        <w:ind w:firstLine="680"/>
      </w:pPr>
      <w:r w:rsidRPr="004316D3">
        <w:t>Full Time delivery across three trimesters with distinct taught and master’s stages.</w:t>
      </w:r>
    </w:p>
    <w:p w:rsidR="008706F4" w:rsidP="004316D3" w:rsidRDefault="004316D3" w14:paraId="331F32EF" w14:textId="77777777">
      <w:r>
        <w:rPr>
          <w:noProof/>
          <w:lang w:eastAsia="en-GB"/>
        </w:rPr>
        <w:drawing>
          <wp:inline distT="0" distB="0" distL="0" distR="0" wp14:anchorId="54D7F680" wp14:editId="31B1C86E">
            <wp:extent cx="3904576" cy="3593990"/>
            <wp:effectExtent l="0" t="0" r="127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l="31894"/>
                    <a:stretch/>
                  </pic:blipFill>
                  <pic:spPr bwMode="auto">
                    <a:xfrm>
                      <a:off x="0" y="0"/>
                      <a:ext cx="3914024" cy="3602687"/>
                    </a:xfrm>
                    <a:prstGeom prst="rect">
                      <a:avLst/>
                    </a:prstGeom>
                    <a:noFill/>
                    <a:ln>
                      <a:noFill/>
                    </a:ln>
                    <a:extLst>
                      <a:ext uri="{53640926-AAD7-44D8-BBD7-CCE9431645EC}">
                        <a14:shadowObscured xmlns:a14="http://schemas.microsoft.com/office/drawing/2010/main"/>
                      </a:ext>
                    </a:extLst>
                  </pic:spPr>
                </pic:pic>
              </a:graphicData>
            </a:graphic>
          </wp:inline>
        </w:drawing>
      </w:r>
    </w:p>
    <w:p w:rsidR="004316D3" w:rsidP="008706F4" w:rsidRDefault="008706F4" w14:paraId="7DEA44E3" w14:textId="00C26603">
      <w:pPr>
        <w:spacing w:after="0"/>
      </w:pPr>
      <w:r>
        <w:t>K</w:t>
      </w:r>
      <w:r w:rsidR="00C428A5">
        <w:t>ey</w:t>
      </w:r>
      <w:r>
        <w:t>:</w:t>
      </w:r>
    </w:p>
    <w:p w:rsidR="004316D3" w:rsidP="008706F4" w:rsidRDefault="004316D3" w14:paraId="5B23D820" w14:textId="7BA526DF">
      <w:pPr>
        <w:tabs>
          <w:tab w:val="left" w:pos="1615"/>
        </w:tabs>
        <w:spacing w:after="0"/>
      </w:pPr>
      <w:r>
        <w:tab/>
      </w:r>
      <w:r w:rsidRPr="00F16C5C">
        <w:rPr>
          <w:b/>
          <w:bCs/>
        </w:rPr>
        <w:object w:dxaOrig="3885" w:dyaOrig="2250" w14:anchorId="0D57C82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14.25pt;height:89.85pt" o:ole="" type="#_x0000_t75">
            <v:imagedata o:title="" r:id="rId19"/>
          </v:shape>
          <o:OLEObject Type="Embed" ProgID="Visio.Drawing.15" ShapeID="_x0000_i1025" DrawAspect="Content" ObjectID="_1716369847" r:id="rId20"/>
        </w:object>
      </w:r>
    </w:p>
    <w:p w:rsidRPr="00F4787C" w:rsidR="004316D3" w:rsidP="004316D3" w:rsidRDefault="004316D3" w14:paraId="508F8DA2" w14:textId="77777777">
      <w:pPr>
        <w:spacing w:after="0" w:line="240" w:lineRule="auto"/>
        <w:rPr>
          <w:rFonts w:ascii="Calibri" w:hAnsi="Calibri" w:eastAsia="DengXian" w:cs="Arial"/>
          <w:sz w:val="21"/>
        </w:rPr>
      </w:pPr>
      <w:r>
        <w:tab/>
      </w:r>
      <w:r w:rsidRPr="00F4787C">
        <w:rPr>
          <w:rFonts w:ascii="Calibri" w:hAnsi="Calibri" w:eastAsia="DengXian" w:cs="Arial"/>
          <w:sz w:val="21"/>
        </w:rPr>
        <w:t>Advantages;</w:t>
      </w:r>
    </w:p>
    <w:p w:rsidRPr="00F4787C" w:rsidR="004316D3" w:rsidP="004316D3" w:rsidRDefault="004316D3" w14:paraId="2E395665" w14:textId="77777777">
      <w:pPr>
        <w:spacing w:after="0" w:line="240" w:lineRule="auto"/>
        <w:rPr>
          <w:rFonts w:ascii="Calibri" w:hAnsi="Calibri" w:eastAsia="DengXian" w:cs="Arial"/>
          <w:sz w:val="21"/>
        </w:rPr>
      </w:pPr>
    </w:p>
    <w:p w:rsidRPr="00F4787C" w:rsidR="004316D3" w:rsidP="004316D3" w:rsidRDefault="004316D3" w14:paraId="68B432A9" w14:textId="77777777">
      <w:pPr>
        <w:numPr>
          <w:ilvl w:val="0"/>
          <w:numId w:val="36"/>
        </w:numPr>
        <w:spacing w:after="0" w:line="240" w:lineRule="auto"/>
        <w:contextualSpacing/>
        <w:rPr>
          <w:rFonts w:ascii="Calibri" w:hAnsi="Calibri" w:eastAsia="DengXian" w:cs="Arial"/>
          <w:sz w:val="21"/>
        </w:rPr>
      </w:pPr>
      <w:r w:rsidRPr="00F4787C">
        <w:rPr>
          <w:rFonts w:ascii="Calibri" w:hAnsi="Calibri" w:eastAsia="DengXian" w:cs="Arial"/>
          <w:sz w:val="21"/>
        </w:rPr>
        <w:t xml:space="preserve">Full time </w:t>
      </w:r>
      <w:r>
        <w:rPr>
          <w:rFonts w:ascii="Calibri" w:hAnsi="Calibri" w:eastAsia="DengXian" w:cs="Arial"/>
          <w:sz w:val="21"/>
        </w:rPr>
        <w:t xml:space="preserve">- </w:t>
      </w:r>
      <w:r w:rsidRPr="00F4787C">
        <w:rPr>
          <w:rFonts w:ascii="Calibri" w:hAnsi="Calibri" w:eastAsia="DengXian" w:cs="Arial"/>
          <w:sz w:val="21"/>
        </w:rPr>
        <w:t>delivered and completed within 12 months.</w:t>
      </w:r>
    </w:p>
    <w:p w:rsidRPr="00F4787C" w:rsidR="004316D3" w:rsidP="004316D3" w:rsidRDefault="004316D3" w14:paraId="640872A8" w14:textId="77777777">
      <w:pPr>
        <w:numPr>
          <w:ilvl w:val="0"/>
          <w:numId w:val="36"/>
        </w:numPr>
        <w:spacing w:after="0" w:line="240" w:lineRule="auto"/>
        <w:contextualSpacing/>
        <w:rPr>
          <w:rFonts w:ascii="Calibri" w:hAnsi="Calibri" w:eastAsia="DengXian" w:cs="Arial"/>
          <w:sz w:val="21"/>
        </w:rPr>
      </w:pPr>
      <w:r w:rsidRPr="00F4787C">
        <w:rPr>
          <w:rFonts w:ascii="Calibri" w:hAnsi="Calibri" w:eastAsia="DengXian" w:cs="Arial"/>
          <w:sz w:val="21"/>
        </w:rPr>
        <w:t>All taught modules are structured and contained within trimesters following a standard lecture/tutorial format that creates a balanced workload.</w:t>
      </w:r>
    </w:p>
    <w:p w:rsidRPr="00F4787C" w:rsidR="004316D3" w:rsidP="004316D3" w:rsidRDefault="004316D3" w14:paraId="33237B23" w14:textId="77777777">
      <w:pPr>
        <w:numPr>
          <w:ilvl w:val="0"/>
          <w:numId w:val="36"/>
        </w:numPr>
        <w:spacing w:after="0" w:line="240" w:lineRule="auto"/>
        <w:contextualSpacing/>
        <w:rPr>
          <w:rFonts w:ascii="Calibri" w:hAnsi="Calibri" w:eastAsia="DengXian" w:cs="Arial"/>
          <w:sz w:val="21"/>
        </w:rPr>
      </w:pPr>
      <w:r w:rsidRPr="00F4787C">
        <w:rPr>
          <w:rFonts w:ascii="Calibri" w:hAnsi="Calibri" w:eastAsia="DengXian" w:cs="Arial"/>
          <w:sz w:val="21"/>
        </w:rPr>
        <w:t>All taught modules are completed before the master’s stage.</w:t>
      </w:r>
    </w:p>
    <w:p w:rsidRPr="00F4787C" w:rsidR="004316D3" w:rsidP="004316D3" w:rsidRDefault="004316D3" w14:paraId="7337BAF7" w14:textId="77777777">
      <w:pPr>
        <w:numPr>
          <w:ilvl w:val="0"/>
          <w:numId w:val="36"/>
        </w:numPr>
        <w:spacing w:after="0" w:line="240" w:lineRule="auto"/>
        <w:contextualSpacing/>
        <w:rPr>
          <w:rFonts w:ascii="Calibri" w:hAnsi="Calibri" w:eastAsia="DengXian" w:cs="Arial"/>
          <w:sz w:val="21"/>
        </w:rPr>
      </w:pPr>
      <w:r w:rsidRPr="00F4787C">
        <w:rPr>
          <w:rFonts w:ascii="Calibri" w:hAnsi="Calibri" w:eastAsia="DengXian" w:cs="Arial"/>
          <w:sz w:val="21"/>
        </w:rPr>
        <w:t>Potential to create progression and build in reassessment period.</w:t>
      </w:r>
    </w:p>
    <w:p w:rsidRPr="00F4787C" w:rsidR="004316D3" w:rsidP="004316D3" w:rsidRDefault="004316D3" w14:paraId="3C0C79FC" w14:textId="77777777">
      <w:pPr>
        <w:numPr>
          <w:ilvl w:val="0"/>
          <w:numId w:val="36"/>
        </w:numPr>
        <w:spacing w:after="0" w:line="240" w:lineRule="auto"/>
        <w:contextualSpacing/>
        <w:rPr>
          <w:rFonts w:ascii="Calibri" w:hAnsi="Calibri" w:eastAsia="DengXian" w:cs="Arial"/>
          <w:sz w:val="21"/>
        </w:rPr>
      </w:pPr>
      <w:r w:rsidRPr="00F4787C">
        <w:rPr>
          <w:rFonts w:ascii="Calibri" w:hAnsi="Calibri" w:eastAsia="DengXian" w:cs="Arial"/>
          <w:sz w:val="21"/>
        </w:rPr>
        <w:t>Masters stage is contained within a single trimester and concludes the</w:t>
      </w:r>
      <w:r>
        <w:rPr>
          <w:rFonts w:ascii="Calibri" w:hAnsi="Calibri" w:eastAsia="DengXian" w:cs="Arial"/>
          <w:sz w:val="21"/>
        </w:rPr>
        <w:t xml:space="preserve"> study</w:t>
      </w:r>
      <w:r w:rsidRPr="00F4787C">
        <w:rPr>
          <w:rFonts w:ascii="Calibri" w:hAnsi="Calibri" w:eastAsia="DengXian" w:cs="Arial"/>
          <w:sz w:val="21"/>
        </w:rPr>
        <w:t>.</w:t>
      </w:r>
    </w:p>
    <w:p w:rsidRPr="00F4787C" w:rsidR="004316D3" w:rsidP="004316D3" w:rsidRDefault="004316D3" w14:paraId="45B093E2" w14:textId="77777777">
      <w:pPr>
        <w:spacing w:after="0" w:line="240" w:lineRule="auto"/>
        <w:rPr>
          <w:rFonts w:ascii="Calibri" w:hAnsi="Calibri" w:eastAsia="DengXian" w:cs="Arial"/>
          <w:sz w:val="21"/>
        </w:rPr>
      </w:pPr>
    </w:p>
    <w:p w:rsidRPr="00F4787C" w:rsidR="004316D3" w:rsidP="004316D3" w:rsidRDefault="004316D3" w14:paraId="22262F0D" w14:textId="77777777">
      <w:pPr>
        <w:spacing w:after="0" w:line="240" w:lineRule="auto"/>
        <w:rPr>
          <w:rFonts w:ascii="Calibri" w:hAnsi="Calibri" w:eastAsia="DengXian" w:cs="Arial"/>
          <w:sz w:val="21"/>
        </w:rPr>
      </w:pPr>
      <w:r w:rsidRPr="00F4787C">
        <w:rPr>
          <w:rFonts w:ascii="Calibri" w:hAnsi="Calibri" w:eastAsia="DengXian" w:cs="Arial"/>
          <w:sz w:val="21"/>
        </w:rPr>
        <w:t>Disadvantages;</w:t>
      </w:r>
    </w:p>
    <w:p w:rsidRPr="00F4787C" w:rsidR="004316D3" w:rsidP="004316D3" w:rsidRDefault="004316D3" w14:paraId="2DE7D96B" w14:textId="77777777">
      <w:pPr>
        <w:spacing w:after="0" w:line="240" w:lineRule="auto"/>
        <w:rPr>
          <w:rFonts w:ascii="Calibri" w:hAnsi="Calibri" w:eastAsia="DengXian" w:cs="Arial"/>
          <w:sz w:val="21"/>
        </w:rPr>
      </w:pPr>
    </w:p>
    <w:p w:rsidRPr="00F4787C" w:rsidR="004316D3" w:rsidP="004316D3" w:rsidRDefault="004316D3" w14:paraId="328CB397" w14:textId="77777777">
      <w:pPr>
        <w:numPr>
          <w:ilvl w:val="0"/>
          <w:numId w:val="37"/>
        </w:numPr>
        <w:spacing w:after="0" w:line="240" w:lineRule="auto"/>
        <w:contextualSpacing/>
        <w:rPr>
          <w:rFonts w:ascii="Calibri" w:hAnsi="Calibri" w:eastAsia="DengXian" w:cs="Arial"/>
          <w:sz w:val="21"/>
        </w:rPr>
      </w:pPr>
      <w:r w:rsidRPr="00F4787C">
        <w:rPr>
          <w:rFonts w:ascii="Calibri" w:hAnsi="Calibri" w:eastAsia="DengXian" w:cs="Arial"/>
          <w:sz w:val="21"/>
        </w:rPr>
        <w:t>Only one intake point (further intakes would require the repeat delivery of a trimester or the extension to a minimum of 4 trimesters).</w:t>
      </w:r>
    </w:p>
    <w:p w:rsidRPr="00F4787C" w:rsidR="004316D3" w:rsidP="004316D3" w:rsidRDefault="004316D3" w14:paraId="5AD279E7" w14:textId="77777777">
      <w:pPr>
        <w:numPr>
          <w:ilvl w:val="0"/>
          <w:numId w:val="37"/>
        </w:numPr>
        <w:spacing w:after="0" w:line="240" w:lineRule="auto"/>
        <w:contextualSpacing/>
        <w:rPr>
          <w:rFonts w:ascii="Calibri" w:hAnsi="Calibri" w:eastAsia="DengXian" w:cs="Arial"/>
          <w:sz w:val="21"/>
        </w:rPr>
      </w:pPr>
      <w:r w:rsidRPr="00F4787C">
        <w:rPr>
          <w:rFonts w:ascii="Calibri" w:hAnsi="Calibri" w:eastAsia="DengXian" w:cs="Arial"/>
          <w:sz w:val="21"/>
        </w:rPr>
        <w:t>Large assessment workload at the end of each trimester.</w:t>
      </w:r>
    </w:p>
    <w:p w:rsidRPr="00F4787C" w:rsidR="004316D3" w:rsidP="004316D3" w:rsidRDefault="004316D3" w14:paraId="579B68C9" w14:textId="77777777">
      <w:pPr>
        <w:numPr>
          <w:ilvl w:val="0"/>
          <w:numId w:val="37"/>
        </w:numPr>
        <w:spacing w:after="0" w:line="240" w:lineRule="auto"/>
        <w:contextualSpacing/>
        <w:rPr>
          <w:rFonts w:ascii="Calibri" w:hAnsi="Calibri" w:eastAsia="DengXian" w:cs="Arial"/>
          <w:sz w:val="21"/>
        </w:rPr>
      </w:pPr>
      <w:r w:rsidRPr="00F4787C">
        <w:rPr>
          <w:rFonts w:ascii="Calibri" w:hAnsi="Calibri" w:eastAsia="DengXian" w:cs="Arial"/>
          <w:sz w:val="21"/>
        </w:rPr>
        <w:t>Difficult to attract working professionals or part time students.</w:t>
      </w:r>
    </w:p>
    <w:p w:rsidRPr="00F4787C" w:rsidR="004316D3" w:rsidP="004316D3" w:rsidRDefault="004316D3" w14:paraId="000FC702" w14:textId="77777777">
      <w:pPr>
        <w:numPr>
          <w:ilvl w:val="0"/>
          <w:numId w:val="37"/>
        </w:numPr>
        <w:spacing w:after="0" w:line="240" w:lineRule="auto"/>
        <w:contextualSpacing/>
        <w:rPr>
          <w:rFonts w:ascii="Calibri" w:hAnsi="Calibri" w:eastAsia="DengXian" w:cs="Arial"/>
          <w:sz w:val="21"/>
        </w:rPr>
      </w:pPr>
      <w:r w:rsidRPr="00F4787C">
        <w:rPr>
          <w:rFonts w:ascii="Calibri" w:hAnsi="Calibri" w:eastAsia="DengXian" w:cs="Arial"/>
          <w:sz w:val="21"/>
        </w:rPr>
        <w:t>Structure does</w:t>
      </w:r>
      <w:r>
        <w:rPr>
          <w:rFonts w:ascii="Calibri" w:hAnsi="Calibri" w:eastAsia="DengXian" w:cs="Arial"/>
          <w:sz w:val="21"/>
        </w:rPr>
        <w:t xml:space="preserve"> no</w:t>
      </w:r>
      <w:r w:rsidRPr="00F4787C">
        <w:rPr>
          <w:rFonts w:ascii="Calibri" w:hAnsi="Calibri" w:eastAsia="DengXian" w:cs="Arial"/>
          <w:sz w:val="21"/>
        </w:rPr>
        <w:t xml:space="preserve">t support on line provision as effectively as block taught modules. </w:t>
      </w:r>
    </w:p>
    <w:p w:rsidR="004316D3" w:rsidP="004316D3" w:rsidRDefault="004316D3" w14:paraId="4C737D10" w14:textId="14FDB94F">
      <w:pPr>
        <w:tabs>
          <w:tab w:val="left" w:pos="1615"/>
        </w:tabs>
      </w:pPr>
    </w:p>
    <w:p w:rsidR="004316D3" w:rsidP="004316D3" w:rsidRDefault="004316D3" w14:paraId="6B943A2C" w14:textId="77777777">
      <w:pPr>
        <w:tabs>
          <w:tab w:val="left" w:pos="1615"/>
        </w:tabs>
        <w:sectPr w:rsidR="004316D3">
          <w:pgSz w:w="11906" w:h="16838"/>
          <w:pgMar w:top="1440" w:right="1440" w:bottom="1440" w:left="1440" w:header="708" w:footer="708" w:gutter="0"/>
          <w:cols w:space="708"/>
          <w:formProt w:val="0"/>
          <w:docGrid w:linePitch="360"/>
        </w:sectPr>
      </w:pPr>
    </w:p>
    <w:p w:rsidR="004316D3" w:rsidP="004316D3" w:rsidRDefault="004316D3" w14:paraId="3E9ABF1F" w14:textId="77777777">
      <w:pPr>
        <w:pStyle w:val="Heading2"/>
        <w:numPr>
          <w:ilvl w:val="0"/>
          <w:numId w:val="0"/>
        </w:numPr>
        <w:spacing w:after="0"/>
        <w:ind w:left="680"/>
      </w:pPr>
      <w:bookmarkStart w:name="_Toc105757017" w:id="11"/>
      <w:r>
        <w:t>Model B</w:t>
      </w:r>
      <w:bookmarkEnd w:id="11"/>
    </w:p>
    <w:p w:rsidR="004316D3" w:rsidP="004316D3" w:rsidRDefault="004316D3" w14:paraId="0D4B3F8E" w14:textId="22E99173">
      <w:pPr>
        <w:spacing w:after="0"/>
        <w:ind w:left="680"/>
      </w:pPr>
      <w:r w:rsidRPr="004316D3">
        <w:t>Full Time delivery across three trimesters with combined taught and master’s stages.</w:t>
      </w:r>
    </w:p>
    <w:p w:rsidR="004316D3" w:rsidP="004316D3" w:rsidRDefault="00863B1D" w14:paraId="17935FC0" w14:textId="2CB58D52">
      <w:pPr>
        <w:spacing w:after="0"/>
      </w:pPr>
      <w:r>
        <w:rPr>
          <w:noProof/>
          <w:lang w:eastAsia="en-GB"/>
        </w:rPr>
        <w:drawing>
          <wp:inline distT="0" distB="0" distL="0" distR="0" wp14:anchorId="4BFB4433" wp14:editId="01744853">
            <wp:extent cx="5724525" cy="37909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4525" cy="3790950"/>
                    </a:xfrm>
                    <a:prstGeom prst="rect">
                      <a:avLst/>
                    </a:prstGeom>
                    <a:noFill/>
                    <a:ln>
                      <a:noFill/>
                    </a:ln>
                  </pic:spPr>
                </pic:pic>
              </a:graphicData>
            </a:graphic>
          </wp:inline>
        </w:drawing>
      </w:r>
    </w:p>
    <w:p w:rsidR="004316D3" w:rsidP="004316D3" w:rsidRDefault="004316D3" w14:paraId="06F6738A" w14:textId="2D4C6DF7"/>
    <w:p w:rsidRPr="00F4787C" w:rsidR="004316D3" w:rsidP="004316D3" w:rsidRDefault="004316D3" w14:paraId="49A3940C" w14:textId="0B37AEA9">
      <w:pPr>
        <w:spacing w:after="0" w:line="240" w:lineRule="auto"/>
        <w:rPr>
          <w:rFonts w:ascii="Calibri" w:hAnsi="Calibri" w:eastAsia="DengXian" w:cs="Arial"/>
          <w:sz w:val="21"/>
        </w:rPr>
      </w:pPr>
      <w:r w:rsidRPr="00F4787C">
        <w:rPr>
          <w:rFonts w:ascii="Calibri" w:hAnsi="Calibri" w:eastAsia="DengXian" w:cs="Arial"/>
          <w:sz w:val="21"/>
        </w:rPr>
        <w:t>Advantages;</w:t>
      </w:r>
    </w:p>
    <w:p w:rsidRPr="00F4787C" w:rsidR="004316D3" w:rsidP="004316D3" w:rsidRDefault="004316D3" w14:paraId="23736BA0" w14:textId="77777777">
      <w:pPr>
        <w:spacing w:after="0" w:line="240" w:lineRule="auto"/>
        <w:rPr>
          <w:rFonts w:ascii="Calibri" w:hAnsi="Calibri" w:eastAsia="DengXian" w:cs="Arial"/>
          <w:sz w:val="21"/>
        </w:rPr>
      </w:pPr>
    </w:p>
    <w:p w:rsidRPr="00F4787C" w:rsidR="004316D3" w:rsidP="004316D3" w:rsidRDefault="004316D3" w14:paraId="1DF495BF" w14:textId="77777777">
      <w:pPr>
        <w:numPr>
          <w:ilvl w:val="0"/>
          <w:numId w:val="36"/>
        </w:numPr>
        <w:spacing w:after="0" w:line="240" w:lineRule="auto"/>
        <w:contextualSpacing/>
        <w:rPr>
          <w:rFonts w:ascii="Calibri" w:hAnsi="Calibri" w:eastAsia="DengXian" w:cs="Arial"/>
          <w:sz w:val="21"/>
        </w:rPr>
      </w:pPr>
      <w:r w:rsidRPr="00F4787C">
        <w:rPr>
          <w:rFonts w:ascii="Calibri" w:hAnsi="Calibri" w:eastAsia="DengXian" w:cs="Arial"/>
          <w:sz w:val="21"/>
        </w:rPr>
        <w:t xml:space="preserve">Full time </w:t>
      </w:r>
      <w:r>
        <w:rPr>
          <w:rFonts w:ascii="Calibri" w:hAnsi="Calibri" w:eastAsia="DengXian" w:cs="Arial"/>
          <w:sz w:val="21"/>
        </w:rPr>
        <w:t>-</w:t>
      </w:r>
      <w:r w:rsidRPr="00F4787C">
        <w:rPr>
          <w:rFonts w:ascii="Calibri" w:hAnsi="Calibri" w:eastAsia="DengXian" w:cs="Arial"/>
          <w:sz w:val="21"/>
        </w:rPr>
        <w:t xml:space="preserve"> delivered and completed within 12 months.</w:t>
      </w:r>
    </w:p>
    <w:p w:rsidRPr="00F4787C" w:rsidR="004316D3" w:rsidP="004316D3" w:rsidRDefault="004316D3" w14:paraId="4B2171D7" w14:textId="77777777">
      <w:pPr>
        <w:numPr>
          <w:ilvl w:val="0"/>
          <w:numId w:val="36"/>
        </w:numPr>
        <w:spacing w:after="0" w:line="240" w:lineRule="auto"/>
        <w:contextualSpacing/>
        <w:rPr>
          <w:rFonts w:ascii="Calibri" w:hAnsi="Calibri" w:eastAsia="DengXian" w:cs="Arial"/>
          <w:sz w:val="21"/>
        </w:rPr>
      </w:pPr>
      <w:r w:rsidRPr="00F4787C">
        <w:rPr>
          <w:rFonts w:ascii="Calibri" w:hAnsi="Calibri" w:eastAsia="DengXian" w:cs="Arial"/>
          <w:sz w:val="21"/>
        </w:rPr>
        <w:t>All taught modules are structured and contained within trimesters following a standard lecture/tutorial format.</w:t>
      </w:r>
    </w:p>
    <w:p w:rsidRPr="00F4787C" w:rsidR="004316D3" w:rsidP="004316D3" w:rsidRDefault="004316D3" w14:paraId="5D191A73" w14:textId="77777777">
      <w:pPr>
        <w:numPr>
          <w:ilvl w:val="0"/>
          <w:numId w:val="36"/>
        </w:numPr>
        <w:spacing w:after="0" w:line="240" w:lineRule="auto"/>
        <w:contextualSpacing/>
        <w:rPr>
          <w:rFonts w:ascii="Calibri" w:hAnsi="Calibri" w:eastAsia="DengXian" w:cs="Arial"/>
          <w:sz w:val="21"/>
        </w:rPr>
      </w:pPr>
      <w:r w:rsidRPr="00F4787C">
        <w:rPr>
          <w:rFonts w:ascii="Calibri" w:hAnsi="Calibri" w:eastAsia="DengXian" w:cs="Arial"/>
          <w:sz w:val="21"/>
        </w:rPr>
        <w:t>Students remain engaged with the taught stage whilst simultaneously undertaking masters stage.</w:t>
      </w:r>
    </w:p>
    <w:p w:rsidRPr="00F4787C" w:rsidR="004316D3" w:rsidP="004316D3" w:rsidRDefault="004316D3" w14:paraId="27188359" w14:textId="77777777">
      <w:pPr>
        <w:numPr>
          <w:ilvl w:val="0"/>
          <w:numId w:val="36"/>
        </w:numPr>
        <w:spacing w:after="0" w:line="240" w:lineRule="auto"/>
        <w:contextualSpacing/>
        <w:rPr>
          <w:rFonts w:ascii="Calibri" w:hAnsi="Calibri" w:eastAsia="DengXian" w:cs="Arial"/>
          <w:sz w:val="21"/>
        </w:rPr>
      </w:pPr>
      <w:r w:rsidRPr="00F4787C">
        <w:rPr>
          <w:rFonts w:ascii="Calibri" w:hAnsi="Calibri" w:eastAsia="DengXian" w:cs="Arial"/>
          <w:sz w:val="21"/>
        </w:rPr>
        <w:t>The master’s workload is spread over two trimesters.</w:t>
      </w:r>
    </w:p>
    <w:p w:rsidRPr="00F4787C" w:rsidR="004316D3" w:rsidP="004316D3" w:rsidRDefault="004316D3" w14:paraId="7273B170" w14:textId="77777777">
      <w:pPr>
        <w:spacing w:after="0" w:line="240" w:lineRule="auto"/>
        <w:ind w:left="720"/>
        <w:contextualSpacing/>
        <w:rPr>
          <w:rFonts w:ascii="Calibri" w:hAnsi="Calibri" w:eastAsia="DengXian" w:cs="Arial"/>
          <w:sz w:val="21"/>
        </w:rPr>
      </w:pPr>
    </w:p>
    <w:p w:rsidRPr="00F4787C" w:rsidR="004316D3" w:rsidP="004316D3" w:rsidRDefault="004316D3" w14:paraId="5B6B1A29" w14:textId="77777777">
      <w:pPr>
        <w:spacing w:after="0" w:line="240" w:lineRule="auto"/>
        <w:rPr>
          <w:rFonts w:ascii="Calibri" w:hAnsi="Calibri" w:eastAsia="DengXian" w:cs="Arial"/>
          <w:sz w:val="21"/>
        </w:rPr>
      </w:pPr>
    </w:p>
    <w:p w:rsidRPr="00F4787C" w:rsidR="004316D3" w:rsidP="004316D3" w:rsidRDefault="004316D3" w14:paraId="36D77621" w14:textId="77777777">
      <w:pPr>
        <w:spacing w:after="0" w:line="240" w:lineRule="auto"/>
        <w:rPr>
          <w:rFonts w:ascii="Calibri" w:hAnsi="Calibri" w:eastAsia="DengXian" w:cs="Arial"/>
          <w:sz w:val="21"/>
        </w:rPr>
      </w:pPr>
      <w:r w:rsidRPr="00F4787C">
        <w:rPr>
          <w:rFonts w:ascii="Calibri" w:hAnsi="Calibri" w:eastAsia="DengXian" w:cs="Arial"/>
          <w:sz w:val="21"/>
        </w:rPr>
        <w:t>Disadvantages;</w:t>
      </w:r>
    </w:p>
    <w:p w:rsidRPr="00F4787C" w:rsidR="004316D3" w:rsidP="004316D3" w:rsidRDefault="004316D3" w14:paraId="02DBA4A9" w14:textId="77777777">
      <w:pPr>
        <w:spacing w:after="0" w:line="240" w:lineRule="auto"/>
        <w:rPr>
          <w:rFonts w:ascii="Calibri" w:hAnsi="Calibri" w:eastAsia="DengXian" w:cs="Arial"/>
          <w:sz w:val="21"/>
        </w:rPr>
      </w:pPr>
    </w:p>
    <w:p w:rsidRPr="00F4787C" w:rsidR="004316D3" w:rsidP="004316D3" w:rsidRDefault="004316D3" w14:paraId="3F48A49C" w14:textId="77777777">
      <w:pPr>
        <w:numPr>
          <w:ilvl w:val="0"/>
          <w:numId w:val="37"/>
        </w:numPr>
        <w:spacing w:after="0" w:line="240" w:lineRule="auto"/>
        <w:contextualSpacing/>
        <w:rPr>
          <w:rFonts w:ascii="Calibri" w:hAnsi="Calibri" w:eastAsia="DengXian" w:cs="Arial"/>
          <w:sz w:val="21"/>
        </w:rPr>
      </w:pPr>
      <w:r w:rsidRPr="00F4787C">
        <w:rPr>
          <w:rFonts w:ascii="Calibri" w:hAnsi="Calibri" w:eastAsia="DengXian" w:cs="Arial"/>
          <w:sz w:val="21"/>
        </w:rPr>
        <w:t>Only one intake point (further intakes would require the repeat delivery of a trimester, the extension to a minimum of 4 trimesters).</w:t>
      </w:r>
    </w:p>
    <w:p w:rsidRPr="00F4787C" w:rsidR="004316D3" w:rsidP="004316D3" w:rsidRDefault="004316D3" w14:paraId="60DFDDDF" w14:textId="77777777">
      <w:pPr>
        <w:numPr>
          <w:ilvl w:val="0"/>
          <w:numId w:val="37"/>
        </w:numPr>
        <w:spacing w:after="0" w:line="240" w:lineRule="auto"/>
        <w:contextualSpacing/>
        <w:rPr>
          <w:rFonts w:ascii="Calibri" w:hAnsi="Calibri" w:eastAsia="DengXian" w:cs="Arial"/>
          <w:sz w:val="21"/>
        </w:rPr>
      </w:pPr>
      <w:r w:rsidRPr="00F4787C">
        <w:rPr>
          <w:rFonts w:ascii="Calibri" w:hAnsi="Calibri" w:eastAsia="DengXian" w:cs="Arial"/>
          <w:sz w:val="21"/>
        </w:rPr>
        <w:t>Large assessment workload at the end of each trimester.</w:t>
      </w:r>
    </w:p>
    <w:p w:rsidRPr="00F4787C" w:rsidR="004316D3" w:rsidP="004316D3" w:rsidRDefault="004316D3" w14:paraId="074FA5C2" w14:textId="77777777">
      <w:pPr>
        <w:numPr>
          <w:ilvl w:val="0"/>
          <w:numId w:val="37"/>
        </w:numPr>
        <w:spacing w:after="0" w:line="240" w:lineRule="auto"/>
        <w:contextualSpacing/>
        <w:rPr>
          <w:rFonts w:ascii="Calibri" w:hAnsi="Calibri" w:eastAsia="DengXian" w:cs="Arial"/>
          <w:sz w:val="21"/>
        </w:rPr>
      </w:pPr>
      <w:r w:rsidRPr="00F4787C">
        <w:rPr>
          <w:rFonts w:ascii="Calibri" w:hAnsi="Calibri" w:eastAsia="DengXian" w:cs="Arial"/>
          <w:sz w:val="21"/>
        </w:rPr>
        <w:t>Difficult to attract working professionals or part time students.</w:t>
      </w:r>
    </w:p>
    <w:p w:rsidRPr="00F4787C" w:rsidR="004316D3" w:rsidP="004316D3" w:rsidRDefault="004316D3" w14:paraId="1596AC9D" w14:textId="77777777">
      <w:pPr>
        <w:numPr>
          <w:ilvl w:val="0"/>
          <w:numId w:val="37"/>
        </w:numPr>
        <w:spacing w:after="0" w:line="240" w:lineRule="auto"/>
        <w:contextualSpacing/>
        <w:rPr>
          <w:rFonts w:ascii="Calibri" w:hAnsi="Calibri" w:eastAsia="DengXian" w:cs="Arial"/>
          <w:sz w:val="21"/>
        </w:rPr>
      </w:pPr>
      <w:r w:rsidRPr="00F4787C">
        <w:rPr>
          <w:rFonts w:ascii="Calibri" w:hAnsi="Calibri" w:eastAsia="DengXian" w:cs="Arial"/>
          <w:sz w:val="21"/>
        </w:rPr>
        <w:t>Requires delivery over trimester 3.</w:t>
      </w:r>
    </w:p>
    <w:p w:rsidR="004316D3" w:rsidP="004316D3" w:rsidRDefault="004316D3" w14:paraId="68235E24" w14:textId="4A1E9B2A">
      <w:pPr>
        <w:tabs>
          <w:tab w:val="left" w:pos="1089"/>
        </w:tabs>
      </w:pPr>
    </w:p>
    <w:p w:rsidR="007A5FF2" w:rsidP="004316D3" w:rsidRDefault="004316D3" w14:paraId="729566C6" w14:textId="77777777">
      <w:pPr>
        <w:tabs>
          <w:tab w:val="left" w:pos="1089"/>
        </w:tabs>
        <w:sectPr w:rsidR="007A5FF2">
          <w:pgSz w:w="11906" w:h="16838"/>
          <w:pgMar w:top="1440" w:right="1440" w:bottom="1440" w:left="1440" w:header="708" w:footer="708" w:gutter="0"/>
          <w:cols w:space="708"/>
          <w:formProt w:val="0"/>
          <w:docGrid w:linePitch="360"/>
        </w:sectPr>
      </w:pPr>
      <w:r>
        <w:tab/>
      </w:r>
    </w:p>
    <w:p w:rsidRPr="007A5FF2" w:rsidR="007A5FF2" w:rsidP="007A5FF2" w:rsidRDefault="00C65037" w14:paraId="0F627993" w14:textId="3A135EFA">
      <w:pPr>
        <w:pStyle w:val="Heading2"/>
        <w:numPr>
          <w:ilvl w:val="0"/>
          <w:numId w:val="0"/>
        </w:numPr>
        <w:spacing w:after="0"/>
        <w:ind w:left="680"/>
        <w:rPr>
          <w:szCs w:val="22"/>
        </w:rPr>
      </w:pPr>
      <w:bookmarkStart w:name="_Toc105757018" w:id="12"/>
      <w:r>
        <w:rPr>
          <w:szCs w:val="22"/>
        </w:rPr>
        <w:t xml:space="preserve">Model </w:t>
      </w:r>
      <w:r w:rsidRPr="007A5FF2" w:rsidR="007A5FF2">
        <w:rPr>
          <w:szCs w:val="22"/>
        </w:rPr>
        <w:t>C</w:t>
      </w:r>
      <w:bookmarkEnd w:id="12"/>
    </w:p>
    <w:p w:rsidR="007A5FF2" w:rsidP="007A5FF2" w:rsidRDefault="007A5FF2" w14:paraId="63FEFC94" w14:textId="4ED37F55">
      <w:pPr>
        <w:spacing w:after="0"/>
        <w:ind w:firstLine="680"/>
        <w:rPr>
          <w:rFonts w:ascii="Calibri" w:hAnsi="Calibri" w:cs="Calibri"/>
        </w:rPr>
      </w:pPr>
      <w:r w:rsidRPr="007A5FF2">
        <w:rPr>
          <w:rFonts w:ascii="Calibri" w:hAnsi="Calibri" w:cs="Calibri"/>
        </w:rPr>
        <w:t>Full Time Block taught delivery with distinct taught and master’s stages.</w:t>
      </w:r>
    </w:p>
    <w:p w:rsidR="007A5FF2" w:rsidP="007A5FF2" w:rsidRDefault="00863B1D" w14:paraId="22C8CFC0" w14:textId="0355EA73">
      <w:pPr>
        <w:spacing w:after="0"/>
        <w:ind w:firstLine="680"/>
        <w:rPr>
          <w:rFonts w:ascii="Calibri" w:hAnsi="Calibri" w:cs="Calibri"/>
        </w:rPr>
      </w:pPr>
      <w:r>
        <w:rPr>
          <w:noProof/>
          <w:lang w:eastAsia="en-GB"/>
        </w:rPr>
        <w:drawing>
          <wp:inline distT="0" distB="0" distL="0" distR="0" wp14:anchorId="120FE33F" wp14:editId="63C5362D">
            <wp:extent cx="5731510" cy="3275149"/>
            <wp:effectExtent l="0" t="0" r="254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3275149"/>
                    </a:xfrm>
                    <a:prstGeom prst="rect">
                      <a:avLst/>
                    </a:prstGeom>
                    <a:noFill/>
                    <a:ln>
                      <a:noFill/>
                    </a:ln>
                  </pic:spPr>
                </pic:pic>
              </a:graphicData>
            </a:graphic>
          </wp:inline>
        </w:drawing>
      </w:r>
    </w:p>
    <w:p w:rsidR="007A5FF2" w:rsidP="007A5FF2" w:rsidRDefault="007A5FF2" w14:paraId="5CCBC866" w14:textId="59EBB399">
      <w:pPr>
        <w:spacing w:after="0" w:line="240" w:lineRule="auto"/>
        <w:rPr>
          <w:rFonts w:ascii="Calibri" w:hAnsi="Calibri" w:eastAsia="DengXian" w:cs="Arial"/>
          <w:sz w:val="21"/>
        </w:rPr>
      </w:pPr>
      <w:r w:rsidRPr="007A5FF2">
        <w:rPr>
          <w:rFonts w:ascii="Calibri" w:hAnsi="Calibri" w:eastAsia="DengXian" w:cs="Arial"/>
          <w:sz w:val="21"/>
        </w:rPr>
        <w:t xml:space="preserve"> </w:t>
      </w:r>
    </w:p>
    <w:p w:rsidRPr="008F46D3" w:rsidR="007A5FF2" w:rsidP="007A5FF2" w:rsidRDefault="007A5FF2" w14:paraId="4E96462F" w14:textId="2A85744F">
      <w:pPr>
        <w:spacing w:after="0" w:line="240" w:lineRule="auto"/>
        <w:rPr>
          <w:rFonts w:ascii="Calibri" w:hAnsi="Calibri" w:eastAsia="DengXian" w:cs="Arial"/>
          <w:sz w:val="21"/>
        </w:rPr>
      </w:pPr>
      <w:r w:rsidRPr="008F46D3">
        <w:rPr>
          <w:rFonts w:ascii="Calibri" w:hAnsi="Calibri" w:eastAsia="DengXian" w:cs="Arial"/>
          <w:sz w:val="21"/>
        </w:rPr>
        <w:t>Advantages;</w:t>
      </w:r>
    </w:p>
    <w:p w:rsidRPr="008F46D3" w:rsidR="007A5FF2" w:rsidP="007A5FF2" w:rsidRDefault="007A5FF2" w14:paraId="760F5AED" w14:textId="77777777">
      <w:pPr>
        <w:spacing w:after="0" w:line="240" w:lineRule="auto"/>
        <w:rPr>
          <w:rFonts w:ascii="Calibri" w:hAnsi="Calibri" w:eastAsia="DengXian" w:cs="Arial"/>
          <w:sz w:val="21"/>
        </w:rPr>
      </w:pPr>
    </w:p>
    <w:p w:rsidRPr="008F46D3" w:rsidR="007A5FF2" w:rsidP="007A5FF2" w:rsidRDefault="007A5FF2" w14:paraId="46203ED7"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 xml:space="preserve">Full time </w:t>
      </w:r>
      <w:r>
        <w:rPr>
          <w:rFonts w:ascii="Calibri" w:hAnsi="Calibri" w:eastAsia="DengXian" w:cs="Arial"/>
          <w:sz w:val="21"/>
        </w:rPr>
        <w:t>-</w:t>
      </w:r>
      <w:r w:rsidRPr="008F46D3">
        <w:rPr>
          <w:rFonts w:ascii="Calibri" w:hAnsi="Calibri" w:eastAsia="DengXian" w:cs="Arial"/>
          <w:sz w:val="21"/>
        </w:rPr>
        <w:t xml:space="preserve"> delivered and completed within 12 months.</w:t>
      </w:r>
    </w:p>
    <w:p w:rsidRPr="008F46D3" w:rsidR="007A5FF2" w:rsidP="007A5FF2" w:rsidRDefault="007A5FF2" w14:paraId="5E17AAFA"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Block taught delivery (potentially across evenings and weekends for part time provision)</w:t>
      </w:r>
    </w:p>
    <w:p w:rsidRPr="008F46D3" w:rsidR="007A5FF2" w:rsidP="007A5FF2" w:rsidRDefault="007A5FF2" w14:paraId="4D070FBD"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Potentially attractive to working professionals/part time study.</w:t>
      </w:r>
    </w:p>
    <w:p w:rsidRPr="008F46D3" w:rsidR="007A5FF2" w:rsidP="007A5FF2" w:rsidRDefault="007A5FF2" w14:paraId="22F3941D"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All taught modules are completed before the master’s stage.</w:t>
      </w:r>
    </w:p>
    <w:p w:rsidRPr="008F46D3" w:rsidR="007A5FF2" w:rsidP="007A5FF2" w:rsidRDefault="007A5FF2" w14:paraId="7585D6D4"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Potential to create progression and build in reassessment period.</w:t>
      </w:r>
    </w:p>
    <w:p w:rsidRPr="008F46D3" w:rsidR="007A5FF2" w:rsidP="007A5FF2" w:rsidRDefault="007A5FF2" w14:paraId="2A8F68FF"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Masters stage is separate.</w:t>
      </w:r>
    </w:p>
    <w:p w:rsidRPr="008F46D3" w:rsidR="007A5FF2" w:rsidP="007A5FF2" w:rsidRDefault="007A5FF2" w14:paraId="5ABBBA5A"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Workload and assessments constant throughout.</w:t>
      </w:r>
    </w:p>
    <w:p w:rsidRPr="008F46D3" w:rsidR="007A5FF2" w:rsidP="007A5FF2" w:rsidRDefault="007A5FF2" w14:paraId="6EE905FB"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Block taught modules are more conducive to on-line provision.</w:t>
      </w:r>
    </w:p>
    <w:p w:rsidRPr="008F46D3" w:rsidR="007A5FF2" w:rsidP="007A5FF2" w:rsidRDefault="007A5FF2" w14:paraId="7C974E9D"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Potential to build work based learning into modules.</w:t>
      </w:r>
    </w:p>
    <w:p w:rsidRPr="008F46D3" w:rsidR="007A5FF2" w:rsidP="007A5FF2" w:rsidRDefault="007A5FF2" w14:paraId="53AFD48B"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Multiple entry points for PT only (FT one entry point only)</w:t>
      </w:r>
    </w:p>
    <w:p w:rsidRPr="008F46D3" w:rsidR="007A5FF2" w:rsidP="007A5FF2" w:rsidRDefault="007A5FF2" w14:paraId="1B79CDE9" w14:textId="77777777">
      <w:pPr>
        <w:spacing w:after="0" w:line="240" w:lineRule="auto"/>
        <w:ind w:left="720"/>
        <w:contextualSpacing/>
        <w:rPr>
          <w:rFonts w:ascii="Calibri" w:hAnsi="Calibri" w:eastAsia="DengXian" w:cs="Arial"/>
          <w:sz w:val="21"/>
        </w:rPr>
      </w:pPr>
    </w:p>
    <w:p w:rsidRPr="008F46D3" w:rsidR="007A5FF2" w:rsidP="007A5FF2" w:rsidRDefault="007A5FF2" w14:paraId="2ADD2F53" w14:textId="77777777">
      <w:pPr>
        <w:spacing w:after="0" w:line="240" w:lineRule="auto"/>
        <w:rPr>
          <w:rFonts w:ascii="Calibri" w:hAnsi="Calibri" w:eastAsia="DengXian" w:cs="Arial"/>
          <w:sz w:val="21"/>
        </w:rPr>
      </w:pPr>
    </w:p>
    <w:p w:rsidRPr="008F46D3" w:rsidR="007A5FF2" w:rsidP="007A5FF2" w:rsidRDefault="007A5FF2" w14:paraId="026D482A" w14:textId="77777777">
      <w:pPr>
        <w:spacing w:after="0" w:line="240" w:lineRule="auto"/>
        <w:rPr>
          <w:rFonts w:ascii="Calibri" w:hAnsi="Calibri" w:eastAsia="DengXian" w:cs="Arial"/>
          <w:sz w:val="21"/>
        </w:rPr>
      </w:pPr>
      <w:r w:rsidRPr="008F46D3">
        <w:rPr>
          <w:rFonts w:ascii="Calibri" w:hAnsi="Calibri" w:eastAsia="DengXian" w:cs="Arial"/>
          <w:sz w:val="21"/>
        </w:rPr>
        <w:t>Disadvantages;</w:t>
      </w:r>
    </w:p>
    <w:p w:rsidRPr="008F46D3" w:rsidR="007A5FF2" w:rsidP="007A5FF2" w:rsidRDefault="007A5FF2" w14:paraId="357631E6" w14:textId="77777777">
      <w:pPr>
        <w:spacing w:after="0" w:line="240" w:lineRule="auto"/>
        <w:rPr>
          <w:rFonts w:ascii="Calibri" w:hAnsi="Calibri" w:eastAsia="DengXian" w:cs="Arial"/>
          <w:sz w:val="21"/>
        </w:rPr>
      </w:pPr>
    </w:p>
    <w:p w:rsidRPr="008F46D3" w:rsidR="007A5FF2" w:rsidP="007A5FF2" w:rsidRDefault="007A5FF2" w14:paraId="126518B4" w14:textId="77777777">
      <w:pPr>
        <w:numPr>
          <w:ilvl w:val="0"/>
          <w:numId w:val="37"/>
        </w:numPr>
        <w:spacing w:after="0" w:line="240" w:lineRule="auto"/>
        <w:contextualSpacing/>
        <w:rPr>
          <w:rFonts w:ascii="Calibri" w:hAnsi="Calibri" w:eastAsia="DengXian" w:cs="Arial"/>
          <w:sz w:val="21"/>
        </w:rPr>
      </w:pPr>
      <w:r w:rsidRPr="008F46D3">
        <w:rPr>
          <w:rFonts w:ascii="Calibri" w:hAnsi="Calibri" w:eastAsia="DengXian" w:cs="Arial"/>
          <w:sz w:val="21"/>
        </w:rPr>
        <w:t>Only one intake point (FT variant only; PT allows for multiple entry points).</w:t>
      </w:r>
    </w:p>
    <w:p w:rsidRPr="008F46D3" w:rsidR="007A5FF2" w:rsidP="007A5FF2" w:rsidRDefault="007A5FF2" w14:paraId="4B717B32" w14:textId="77777777">
      <w:pPr>
        <w:numPr>
          <w:ilvl w:val="0"/>
          <w:numId w:val="37"/>
        </w:numPr>
        <w:spacing w:after="0" w:line="240" w:lineRule="auto"/>
        <w:contextualSpacing/>
        <w:rPr>
          <w:rFonts w:ascii="Calibri" w:hAnsi="Calibri" w:eastAsia="DengXian" w:cs="Arial"/>
          <w:sz w:val="21"/>
        </w:rPr>
      </w:pPr>
      <w:r w:rsidRPr="008F46D3">
        <w:rPr>
          <w:rFonts w:ascii="Calibri" w:hAnsi="Calibri" w:eastAsia="DengXian" w:cs="Arial"/>
          <w:sz w:val="21"/>
        </w:rPr>
        <w:t>If delivery is during standard teaching times, it may be difficult to attract working professionals or potential part time students.</w:t>
      </w:r>
    </w:p>
    <w:p w:rsidR="007A5FF2" w:rsidP="007A5FF2" w:rsidRDefault="007A5FF2" w14:paraId="67BD1794" w14:textId="6872C810">
      <w:pPr>
        <w:spacing w:after="0"/>
        <w:ind w:firstLine="680"/>
      </w:pPr>
    </w:p>
    <w:p w:rsidR="007A5FF2" w:rsidP="007A5FF2" w:rsidRDefault="007A5FF2" w14:paraId="0FD798C7" w14:textId="77777777">
      <w:pPr>
        <w:spacing w:after="0"/>
        <w:ind w:firstLine="680"/>
        <w:sectPr w:rsidR="007A5FF2">
          <w:pgSz w:w="11906" w:h="16838"/>
          <w:pgMar w:top="1440" w:right="1440" w:bottom="1440" w:left="1440" w:header="708" w:footer="708" w:gutter="0"/>
          <w:cols w:space="708"/>
          <w:formProt w:val="0"/>
          <w:docGrid w:linePitch="360"/>
        </w:sectPr>
      </w:pPr>
    </w:p>
    <w:p w:rsidRPr="007A5FF2" w:rsidR="007A5FF2" w:rsidP="007A5FF2" w:rsidRDefault="007A5FF2" w14:paraId="13E69A25" w14:textId="4097B9C9">
      <w:pPr>
        <w:pStyle w:val="Heading2"/>
        <w:numPr>
          <w:ilvl w:val="0"/>
          <w:numId w:val="0"/>
        </w:numPr>
        <w:spacing w:after="0"/>
        <w:ind w:left="680"/>
        <w:rPr>
          <w:szCs w:val="22"/>
        </w:rPr>
      </w:pPr>
      <w:bookmarkStart w:name="_Toc105757019" w:id="13"/>
      <w:r w:rsidRPr="007A5FF2">
        <w:rPr>
          <w:szCs w:val="22"/>
        </w:rPr>
        <w:t>Model D</w:t>
      </w:r>
      <w:bookmarkEnd w:id="13"/>
    </w:p>
    <w:p w:rsidRPr="007A5FF2" w:rsidR="007A5FF2" w:rsidP="007A5FF2" w:rsidRDefault="007A5FF2" w14:paraId="5EE5E49B" w14:textId="0628252C">
      <w:pPr>
        <w:spacing w:after="0"/>
        <w:ind w:firstLine="680"/>
        <w:rPr>
          <w:rFonts w:ascii="Calibri" w:hAnsi="Calibri" w:cs="Calibri"/>
        </w:rPr>
      </w:pPr>
      <w:r w:rsidRPr="007A5FF2">
        <w:rPr>
          <w:rFonts w:ascii="Calibri" w:hAnsi="Calibri" w:cs="Calibri"/>
        </w:rPr>
        <w:t>Full Time delivery across three trimesters with combined taught and master’s stages.</w:t>
      </w:r>
    </w:p>
    <w:p w:rsidR="007A5FF2" w:rsidP="007A5FF2" w:rsidRDefault="007A5FF2" w14:paraId="4D26CA79" w14:textId="156C2116">
      <w:pPr>
        <w:spacing w:after="0"/>
        <w:ind w:firstLine="680"/>
        <w:rPr>
          <w:rFonts w:ascii="Calibri" w:hAnsi="Calibri" w:cs="Calibri"/>
          <w:sz w:val="24"/>
          <w:szCs w:val="24"/>
        </w:rPr>
      </w:pPr>
    </w:p>
    <w:p w:rsidR="007A5FF2" w:rsidP="007A5FF2" w:rsidRDefault="00863B1D" w14:paraId="74AF6929" w14:textId="18CDB7FE">
      <w:pPr>
        <w:spacing w:after="0"/>
        <w:ind w:firstLine="680"/>
      </w:pPr>
      <w:r>
        <w:rPr>
          <w:noProof/>
          <w:lang w:eastAsia="en-GB"/>
        </w:rPr>
        <w:drawing>
          <wp:inline distT="0" distB="0" distL="0" distR="0" wp14:anchorId="2718474B" wp14:editId="6973CEAD">
            <wp:extent cx="5276850" cy="4191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6850" cy="4191000"/>
                    </a:xfrm>
                    <a:prstGeom prst="rect">
                      <a:avLst/>
                    </a:prstGeom>
                    <a:noFill/>
                    <a:ln>
                      <a:noFill/>
                    </a:ln>
                  </pic:spPr>
                </pic:pic>
              </a:graphicData>
            </a:graphic>
          </wp:inline>
        </w:drawing>
      </w:r>
    </w:p>
    <w:p w:rsidRPr="008F46D3" w:rsidR="007A5FF2" w:rsidP="007A5FF2" w:rsidRDefault="007A5FF2" w14:paraId="028FC1BD" w14:textId="77777777">
      <w:pPr>
        <w:spacing w:after="0" w:line="240" w:lineRule="auto"/>
        <w:rPr>
          <w:rFonts w:ascii="Calibri" w:hAnsi="Calibri" w:eastAsia="DengXian" w:cs="Arial"/>
          <w:sz w:val="21"/>
        </w:rPr>
      </w:pPr>
      <w:r w:rsidRPr="008F46D3">
        <w:rPr>
          <w:rFonts w:ascii="Calibri" w:hAnsi="Calibri" w:eastAsia="DengXian" w:cs="Arial"/>
          <w:sz w:val="21"/>
        </w:rPr>
        <w:t>Advantages;</w:t>
      </w:r>
    </w:p>
    <w:p w:rsidRPr="008F46D3" w:rsidR="007A5FF2" w:rsidP="007A5FF2" w:rsidRDefault="007A5FF2" w14:paraId="60083438" w14:textId="77777777">
      <w:pPr>
        <w:spacing w:after="0" w:line="240" w:lineRule="auto"/>
        <w:rPr>
          <w:rFonts w:ascii="Calibri" w:hAnsi="Calibri" w:eastAsia="DengXian" w:cs="Arial"/>
          <w:sz w:val="21"/>
        </w:rPr>
      </w:pPr>
    </w:p>
    <w:p w:rsidRPr="008F46D3" w:rsidR="007A5FF2" w:rsidP="007A5FF2" w:rsidRDefault="007A5FF2" w14:paraId="35C829E7"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Potential for up to three intakes.</w:t>
      </w:r>
    </w:p>
    <w:p w:rsidRPr="008F46D3" w:rsidR="007A5FF2" w:rsidP="007A5FF2" w:rsidRDefault="007A5FF2" w14:paraId="5AFC606D"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 xml:space="preserve">Full time </w:t>
      </w:r>
      <w:r>
        <w:rPr>
          <w:rFonts w:ascii="Calibri" w:hAnsi="Calibri" w:eastAsia="DengXian" w:cs="Arial"/>
          <w:sz w:val="21"/>
        </w:rPr>
        <w:t>-</w:t>
      </w:r>
      <w:r w:rsidRPr="008F46D3">
        <w:rPr>
          <w:rFonts w:ascii="Calibri" w:hAnsi="Calibri" w:eastAsia="DengXian" w:cs="Arial"/>
          <w:sz w:val="21"/>
        </w:rPr>
        <w:t xml:space="preserve"> is delivered and completed within 12 months.</w:t>
      </w:r>
    </w:p>
    <w:p w:rsidRPr="008F46D3" w:rsidR="007A5FF2" w:rsidP="007A5FF2" w:rsidRDefault="007A5FF2" w14:paraId="1F0C29D0"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All taught modules are structured and contained within trimesters following a standard lecture/tutorial format.</w:t>
      </w:r>
    </w:p>
    <w:p w:rsidRPr="008F46D3" w:rsidR="007A5FF2" w:rsidP="007A5FF2" w:rsidRDefault="007A5FF2" w14:paraId="30ACDFD7"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Students remain engaged with the taught stage whilst simultaneously undertaking masters stage.</w:t>
      </w:r>
    </w:p>
    <w:p w:rsidRPr="008F46D3" w:rsidR="007A5FF2" w:rsidP="007A5FF2" w:rsidRDefault="007A5FF2" w14:paraId="7313F552"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The master’s workload is spread over three trimesters.</w:t>
      </w:r>
    </w:p>
    <w:p w:rsidRPr="008F46D3" w:rsidR="007A5FF2" w:rsidP="007A5FF2" w:rsidRDefault="007A5FF2" w14:paraId="5FB75029" w14:textId="77777777">
      <w:pPr>
        <w:spacing w:after="0" w:line="240" w:lineRule="auto"/>
        <w:ind w:left="720"/>
        <w:contextualSpacing/>
        <w:rPr>
          <w:rFonts w:ascii="Calibri" w:hAnsi="Calibri" w:eastAsia="DengXian" w:cs="Arial"/>
          <w:sz w:val="21"/>
        </w:rPr>
      </w:pPr>
    </w:p>
    <w:p w:rsidRPr="008F46D3" w:rsidR="007A5FF2" w:rsidP="007A5FF2" w:rsidRDefault="007A5FF2" w14:paraId="168B1B06" w14:textId="77777777">
      <w:pPr>
        <w:spacing w:after="0" w:line="240" w:lineRule="auto"/>
        <w:rPr>
          <w:rFonts w:ascii="Calibri" w:hAnsi="Calibri" w:eastAsia="DengXian" w:cs="Arial"/>
          <w:sz w:val="21"/>
        </w:rPr>
      </w:pPr>
      <w:r w:rsidRPr="008F46D3">
        <w:rPr>
          <w:rFonts w:ascii="Calibri" w:hAnsi="Calibri" w:eastAsia="DengXian" w:cs="Arial"/>
          <w:sz w:val="21"/>
        </w:rPr>
        <w:t>Disadvantages;</w:t>
      </w:r>
    </w:p>
    <w:p w:rsidRPr="008F46D3" w:rsidR="007A5FF2" w:rsidP="007A5FF2" w:rsidRDefault="007A5FF2" w14:paraId="71987EC2" w14:textId="77777777">
      <w:pPr>
        <w:spacing w:after="0" w:line="240" w:lineRule="auto"/>
        <w:rPr>
          <w:rFonts w:ascii="Calibri" w:hAnsi="Calibri" w:eastAsia="DengXian" w:cs="Arial"/>
          <w:sz w:val="21"/>
        </w:rPr>
      </w:pPr>
    </w:p>
    <w:p w:rsidRPr="008F46D3" w:rsidR="007A5FF2" w:rsidP="007A5FF2" w:rsidRDefault="007A5FF2" w14:paraId="0243C08E" w14:textId="77777777">
      <w:pPr>
        <w:numPr>
          <w:ilvl w:val="0"/>
          <w:numId w:val="37"/>
        </w:numPr>
        <w:spacing w:after="0" w:line="240" w:lineRule="auto"/>
        <w:contextualSpacing/>
        <w:rPr>
          <w:rFonts w:ascii="Calibri" w:hAnsi="Calibri" w:eastAsia="DengXian" w:cs="Arial"/>
          <w:sz w:val="21"/>
        </w:rPr>
      </w:pPr>
      <w:r w:rsidRPr="008F46D3">
        <w:rPr>
          <w:rFonts w:ascii="Calibri" w:hAnsi="Calibri" w:eastAsia="DengXian" w:cs="Arial"/>
          <w:sz w:val="21"/>
        </w:rPr>
        <w:t>Each intake would require a repeat induction.</w:t>
      </w:r>
    </w:p>
    <w:p w:rsidRPr="008F46D3" w:rsidR="007A5FF2" w:rsidP="007A5FF2" w:rsidRDefault="007A5FF2" w14:paraId="7C3EC699" w14:textId="77777777">
      <w:pPr>
        <w:numPr>
          <w:ilvl w:val="0"/>
          <w:numId w:val="37"/>
        </w:numPr>
        <w:spacing w:after="0" w:line="240" w:lineRule="auto"/>
        <w:contextualSpacing/>
        <w:rPr>
          <w:rFonts w:ascii="Calibri" w:hAnsi="Calibri" w:eastAsia="DengXian" w:cs="Arial"/>
          <w:sz w:val="21"/>
        </w:rPr>
      </w:pPr>
      <w:r w:rsidRPr="008F46D3">
        <w:rPr>
          <w:rFonts w:ascii="Calibri" w:hAnsi="Calibri" w:eastAsia="DengXian" w:cs="Arial"/>
          <w:sz w:val="21"/>
        </w:rPr>
        <w:t>Large assessment workload at the end of each trimester.</w:t>
      </w:r>
    </w:p>
    <w:p w:rsidRPr="008F46D3" w:rsidR="007A5FF2" w:rsidP="007A5FF2" w:rsidRDefault="007A5FF2" w14:paraId="0F55D293" w14:textId="77777777">
      <w:pPr>
        <w:numPr>
          <w:ilvl w:val="0"/>
          <w:numId w:val="37"/>
        </w:numPr>
        <w:spacing w:after="0" w:line="240" w:lineRule="auto"/>
        <w:contextualSpacing/>
        <w:rPr>
          <w:rFonts w:ascii="Calibri" w:hAnsi="Calibri" w:eastAsia="DengXian" w:cs="Arial"/>
          <w:sz w:val="21"/>
        </w:rPr>
      </w:pPr>
      <w:r w:rsidRPr="008F46D3">
        <w:rPr>
          <w:rFonts w:ascii="Calibri" w:hAnsi="Calibri" w:eastAsia="DengXian" w:cs="Arial"/>
          <w:sz w:val="21"/>
        </w:rPr>
        <w:t>Difficult to attract working professionals or any part time students.</w:t>
      </w:r>
    </w:p>
    <w:p w:rsidRPr="008F46D3" w:rsidR="007A5FF2" w:rsidP="007A5FF2" w:rsidRDefault="007A5FF2" w14:paraId="6A7C06AD" w14:textId="77777777">
      <w:pPr>
        <w:numPr>
          <w:ilvl w:val="0"/>
          <w:numId w:val="37"/>
        </w:numPr>
        <w:spacing w:after="0" w:line="240" w:lineRule="auto"/>
        <w:contextualSpacing/>
        <w:rPr>
          <w:rFonts w:ascii="Calibri" w:hAnsi="Calibri" w:eastAsia="DengXian" w:cs="Arial"/>
          <w:sz w:val="21"/>
        </w:rPr>
      </w:pPr>
      <w:r w:rsidRPr="008F46D3">
        <w:rPr>
          <w:rFonts w:ascii="Calibri" w:hAnsi="Calibri" w:eastAsia="DengXian" w:cs="Arial"/>
          <w:sz w:val="21"/>
        </w:rPr>
        <w:t>Requires delivery across all three trimesters.</w:t>
      </w:r>
    </w:p>
    <w:p w:rsidR="007A5FF2" w:rsidP="007A5FF2" w:rsidRDefault="007A5FF2" w14:paraId="3318FA4F" w14:textId="428E37AE">
      <w:pPr>
        <w:numPr>
          <w:ilvl w:val="0"/>
          <w:numId w:val="37"/>
        </w:numPr>
        <w:spacing w:after="0" w:line="240" w:lineRule="auto"/>
        <w:contextualSpacing/>
        <w:rPr>
          <w:rFonts w:ascii="Calibri" w:hAnsi="Calibri" w:eastAsia="DengXian" w:cs="Arial"/>
          <w:sz w:val="21"/>
        </w:rPr>
      </w:pPr>
      <w:r w:rsidRPr="008F46D3">
        <w:rPr>
          <w:rFonts w:ascii="Calibri" w:hAnsi="Calibri" w:eastAsia="DengXian" w:cs="Arial"/>
          <w:sz w:val="21"/>
        </w:rPr>
        <w:t xml:space="preserve">Master’s stage may require monitoring to ensure the student workload model is followed and work undertaken across all trimesters. </w:t>
      </w:r>
    </w:p>
    <w:p w:rsidR="007A5FF2" w:rsidP="007A5FF2" w:rsidRDefault="007A5FF2" w14:paraId="788B8536" w14:textId="77777777">
      <w:pPr>
        <w:spacing w:after="0" w:line="240" w:lineRule="auto"/>
        <w:contextualSpacing/>
        <w:rPr>
          <w:rFonts w:ascii="Calibri" w:hAnsi="Calibri" w:eastAsia="DengXian" w:cs="Arial"/>
          <w:sz w:val="21"/>
        </w:rPr>
        <w:sectPr w:rsidR="007A5FF2">
          <w:pgSz w:w="11906" w:h="16838"/>
          <w:pgMar w:top="1440" w:right="1440" w:bottom="1440" w:left="1440" w:header="708" w:footer="708" w:gutter="0"/>
          <w:cols w:space="708"/>
          <w:formProt w:val="0"/>
          <w:docGrid w:linePitch="360"/>
        </w:sectPr>
      </w:pPr>
    </w:p>
    <w:p w:rsidRPr="007A5FF2" w:rsidR="007A5FF2" w:rsidP="007A5FF2" w:rsidRDefault="007A5FF2" w14:paraId="776EE7D9" w14:textId="5FF2EFB2">
      <w:pPr>
        <w:pStyle w:val="Heading2"/>
        <w:numPr>
          <w:ilvl w:val="0"/>
          <w:numId w:val="0"/>
        </w:numPr>
        <w:spacing w:after="0"/>
        <w:ind w:left="680"/>
        <w:rPr>
          <w:szCs w:val="22"/>
        </w:rPr>
      </w:pPr>
      <w:bookmarkStart w:name="_Toc105757020" w:id="14"/>
      <w:r w:rsidRPr="007A5FF2">
        <w:rPr>
          <w:szCs w:val="22"/>
        </w:rPr>
        <w:t>Model E</w:t>
      </w:r>
      <w:bookmarkEnd w:id="14"/>
    </w:p>
    <w:p w:rsidRPr="007A5FF2" w:rsidR="007A5FF2" w:rsidP="007A5FF2" w:rsidRDefault="007A5FF2" w14:paraId="74CB5D3A" w14:textId="0F74EC6E">
      <w:pPr>
        <w:spacing w:after="0"/>
        <w:ind w:firstLine="680"/>
        <w:rPr>
          <w:rFonts w:ascii="Calibri" w:hAnsi="Calibri" w:cs="Calibri"/>
        </w:rPr>
      </w:pPr>
      <w:r w:rsidRPr="007A5FF2">
        <w:rPr>
          <w:rFonts w:ascii="Calibri" w:hAnsi="Calibri" w:cs="Calibri"/>
        </w:rPr>
        <w:t>Part Time Block taught delivery with combined taught and master’s stages.</w:t>
      </w:r>
    </w:p>
    <w:p w:rsidR="007A5FF2" w:rsidP="007A5FF2" w:rsidRDefault="007A5FF2" w14:paraId="139EF4F5" w14:textId="774B5E3B">
      <w:pPr>
        <w:spacing w:after="0"/>
        <w:ind w:firstLine="680"/>
        <w:rPr>
          <w:rFonts w:ascii="Calibri" w:hAnsi="Calibri" w:cs="Calibri"/>
          <w:sz w:val="24"/>
          <w:szCs w:val="24"/>
        </w:rPr>
      </w:pPr>
    </w:p>
    <w:p w:rsidR="007A5FF2" w:rsidP="007A5FF2" w:rsidRDefault="00C428A5" w14:paraId="216B0116" w14:textId="63365141">
      <w:pPr>
        <w:spacing w:after="0"/>
        <w:ind w:firstLine="680"/>
      </w:pPr>
      <w:r>
        <w:rPr>
          <w:noProof/>
          <w:lang w:eastAsia="en-GB"/>
        </w:rPr>
        <w:drawing>
          <wp:inline distT="0" distB="0" distL="0" distR="0" wp14:anchorId="41E41966" wp14:editId="331059FF">
            <wp:extent cx="5731510" cy="2665748"/>
            <wp:effectExtent l="0" t="0" r="254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2665748"/>
                    </a:xfrm>
                    <a:prstGeom prst="rect">
                      <a:avLst/>
                    </a:prstGeom>
                    <a:noFill/>
                    <a:ln>
                      <a:noFill/>
                    </a:ln>
                  </pic:spPr>
                </pic:pic>
              </a:graphicData>
            </a:graphic>
          </wp:inline>
        </w:drawing>
      </w:r>
    </w:p>
    <w:p w:rsidR="007A5FF2" w:rsidP="007A5FF2" w:rsidRDefault="007A5FF2" w14:paraId="5C439B4D" w14:textId="26AD7302">
      <w:pPr>
        <w:spacing w:after="0"/>
        <w:ind w:firstLine="680"/>
      </w:pPr>
    </w:p>
    <w:p w:rsidRPr="008F46D3" w:rsidR="007A5FF2" w:rsidP="007A5FF2" w:rsidRDefault="007A5FF2" w14:paraId="338559F6" w14:textId="77777777">
      <w:pPr>
        <w:spacing w:after="0" w:line="240" w:lineRule="auto"/>
        <w:rPr>
          <w:rFonts w:ascii="Calibri" w:hAnsi="Calibri" w:eastAsia="DengXian" w:cs="Arial"/>
          <w:sz w:val="21"/>
        </w:rPr>
      </w:pPr>
      <w:r w:rsidRPr="008F46D3">
        <w:rPr>
          <w:rFonts w:ascii="Calibri" w:hAnsi="Calibri" w:eastAsia="DengXian" w:cs="Arial"/>
          <w:sz w:val="21"/>
        </w:rPr>
        <w:t>Advantages;</w:t>
      </w:r>
    </w:p>
    <w:p w:rsidRPr="008F46D3" w:rsidR="007A5FF2" w:rsidP="007A5FF2" w:rsidRDefault="007A5FF2" w14:paraId="1DD91187" w14:textId="77777777">
      <w:pPr>
        <w:spacing w:after="0" w:line="240" w:lineRule="auto"/>
        <w:rPr>
          <w:rFonts w:ascii="Calibri" w:hAnsi="Calibri" w:eastAsia="DengXian" w:cs="Arial"/>
          <w:sz w:val="21"/>
        </w:rPr>
      </w:pPr>
    </w:p>
    <w:p w:rsidRPr="008F46D3" w:rsidR="007A5FF2" w:rsidP="007A5FF2" w:rsidRDefault="007A5FF2" w14:paraId="2B8235BF"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Multiple entry points</w:t>
      </w:r>
    </w:p>
    <w:p w:rsidRPr="008F46D3" w:rsidR="007A5FF2" w:rsidP="007A5FF2" w:rsidRDefault="007A5FF2" w14:paraId="3D54A1BA"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Block taught delivery (potentially across evenings and weekends)</w:t>
      </w:r>
    </w:p>
    <w:p w:rsidRPr="008F46D3" w:rsidR="007A5FF2" w:rsidP="007A5FF2" w:rsidRDefault="007A5FF2" w14:paraId="72CD1F07" w14:textId="77777777">
      <w:pPr>
        <w:numPr>
          <w:ilvl w:val="0"/>
          <w:numId w:val="36"/>
        </w:numPr>
        <w:spacing w:after="0" w:line="240" w:lineRule="auto"/>
        <w:contextualSpacing/>
        <w:rPr>
          <w:rFonts w:ascii="Calibri" w:hAnsi="Calibri" w:eastAsia="DengXian" w:cs="Arial"/>
          <w:sz w:val="21"/>
        </w:rPr>
      </w:pPr>
      <w:r>
        <w:rPr>
          <w:rFonts w:ascii="Calibri" w:hAnsi="Calibri" w:eastAsia="DengXian" w:cs="Arial"/>
          <w:sz w:val="21"/>
        </w:rPr>
        <w:t>C</w:t>
      </w:r>
      <w:r w:rsidRPr="008F46D3">
        <w:rPr>
          <w:rFonts w:ascii="Calibri" w:hAnsi="Calibri" w:eastAsia="DengXian" w:cs="Arial"/>
          <w:sz w:val="21"/>
        </w:rPr>
        <w:t>an be delivered part time across either 24 or 36 months.</w:t>
      </w:r>
    </w:p>
    <w:p w:rsidRPr="008F46D3" w:rsidR="007A5FF2" w:rsidP="007A5FF2" w:rsidRDefault="007A5FF2" w14:paraId="422C542B"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Potentially attractive to working professionals and part time study.</w:t>
      </w:r>
    </w:p>
    <w:p w:rsidRPr="008F46D3" w:rsidR="007A5FF2" w:rsidP="007A5FF2" w:rsidRDefault="007A5FF2" w14:paraId="39A5BC94"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Workload and assessments constant throughout the.</w:t>
      </w:r>
    </w:p>
    <w:p w:rsidRPr="008F46D3" w:rsidR="007A5FF2" w:rsidP="007A5FF2" w:rsidRDefault="007A5FF2" w14:paraId="26405422"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Block taught modules are more conducive to on-line provision.</w:t>
      </w:r>
    </w:p>
    <w:p w:rsidRPr="008F46D3" w:rsidR="007A5FF2" w:rsidP="007A5FF2" w:rsidRDefault="007A5FF2" w14:paraId="0CE85214"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Potential to build work based learning into modules.</w:t>
      </w:r>
    </w:p>
    <w:p w:rsidRPr="008F46D3" w:rsidR="007A5FF2" w:rsidP="007A5FF2" w:rsidRDefault="007A5FF2" w14:paraId="47A185CF" w14:textId="77777777">
      <w:pPr>
        <w:spacing w:after="0" w:line="240" w:lineRule="auto"/>
        <w:rPr>
          <w:rFonts w:ascii="Calibri" w:hAnsi="Calibri" w:eastAsia="DengXian" w:cs="Arial"/>
          <w:sz w:val="21"/>
        </w:rPr>
      </w:pPr>
    </w:p>
    <w:p w:rsidRPr="008F46D3" w:rsidR="007A5FF2" w:rsidP="007A5FF2" w:rsidRDefault="007A5FF2" w14:paraId="1A97270D" w14:textId="77777777">
      <w:pPr>
        <w:spacing w:after="0" w:line="240" w:lineRule="auto"/>
        <w:rPr>
          <w:rFonts w:ascii="Calibri" w:hAnsi="Calibri" w:eastAsia="DengXian" w:cs="Arial"/>
          <w:sz w:val="21"/>
        </w:rPr>
      </w:pPr>
      <w:r w:rsidRPr="008F46D3">
        <w:rPr>
          <w:rFonts w:ascii="Calibri" w:hAnsi="Calibri" w:eastAsia="DengXian" w:cs="Arial"/>
          <w:sz w:val="21"/>
        </w:rPr>
        <w:t>Disadvantages;</w:t>
      </w:r>
    </w:p>
    <w:p w:rsidRPr="008F46D3" w:rsidR="007A5FF2" w:rsidP="007A5FF2" w:rsidRDefault="007A5FF2" w14:paraId="33C1D0D3" w14:textId="77777777">
      <w:pPr>
        <w:spacing w:after="0" w:line="240" w:lineRule="auto"/>
        <w:rPr>
          <w:rFonts w:ascii="Calibri" w:hAnsi="Calibri" w:eastAsia="DengXian" w:cs="Arial"/>
          <w:sz w:val="21"/>
        </w:rPr>
      </w:pPr>
    </w:p>
    <w:p w:rsidRPr="008F46D3" w:rsidR="007A5FF2" w:rsidP="007A5FF2" w:rsidRDefault="007A5FF2" w14:paraId="2D7503D9" w14:textId="77777777">
      <w:pPr>
        <w:numPr>
          <w:ilvl w:val="0"/>
          <w:numId w:val="37"/>
        </w:numPr>
        <w:spacing w:after="0" w:line="240" w:lineRule="auto"/>
        <w:contextualSpacing/>
        <w:rPr>
          <w:rFonts w:ascii="Calibri" w:hAnsi="Calibri" w:eastAsia="DengXian" w:cs="Arial"/>
          <w:sz w:val="21"/>
        </w:rPr>
      </w:pPr>
      <w:r w:rsidRPr="008F46D3">
        <w:rPr>
          <w:rFonts w:ascii="Calibri" w:hAnsi="Calibri" w:eastAsia="DengXian" w:cs="Arial"/>
          <w:sz w:val="21"/>
        </w:rPr>
        <w:t>Each intake would require a repeat induction.</w:t>
      </w:r>
    </w:p>
    <w:p w:rsidRPr="008F46D3" w:rsidR="007A5FF2" w:rsidP="007A5FF2" w:rsidRDefault="007A5FF2" w14:paraId="7D216376" w14:textId="77777777">
      <w:pPr>
        <w:numPr>
          <w:ilvl w:val="0"/>
          <w:numId w:val="37"/>
        </w:numPr>
        <w:spacing w:after="0" w:line="240" w:lineRule="auto"/>
        <w:contextualSpacing/>
        <w:rPr>
          <w:rFonts w:ascii="Calibri" w:hAnsi="Calibri" w:eastAsia="DengXian" w:cs="Arial"/>
          <w:sz w:val="21"/>
        </w:rPr>
      </w:pPr>
      <w:r w:rsidRPr="008F46D3">
        <w:rPr>
          <w:rFonts w:ascii="Calibri" w:hAnsi="Calibri" w:eastAsia="DengXian" w:cs="Arial"/>
          <w:sz w:val="21"/>
        </w:rPr>
        <w:t>If delivery is during standard teaching times, it may be difficult to attract working professionals or potential part time students.</w:t>
      </w:r>
    </w:p>
    <w:p w:rsidRPr="008F46D3" w:rsidR="007A5FF2" w:rsidP="007A5FF2" w:rsidRDefault="007A5FF2" w14:paraId="04F19896" w14:textId="77777777">
      <w:pPr>
        <w:numPr>
          <w:ilvl w:val="0"/>
          <w:numId w:val="37"/>
        </w:numPr>
        <w:spacing w:after="0" w:line="240" w:lineRule="auto"/>
        <w:contextualSpacing/>
        <w:rPr>
          <w:rFonts w:ascii="Calibri" w:hAnsi="Calibri" w:eastAsia="DengXian" w:cs="Arial"/>
          <w:sz w:val="21"/>
        </w:rPr>
      </w:pPr>
      <w:r w:rsidRPr="008F46D3">
        <w:rPr>
          <w:rFonts w:ascii="Calibri" w:hAnsi="Calibri" w:eastAsia="DengXian" w:cs="Arial"/>
          <w:sz w:val="21"/>
        </w:rPr>
        <w:t>Requires year round delivery.</w:t>
      </w:r>
    </w:p>
    <w:p w:rsidRPr="008F46D3" w:rsidR="007A5FF2" w:rsidP="007A5FF2" w:rsidRDefault="007A5FF2" w14:paraId="43776991" w14:textId="77777777">
      <w:pPr>
        <w:numPr>
          <w:ilvl w:val="0"/>
          <w:numId w:val="37"/>
        </w:numPr>
        <w:spacing w:after="0" w:line="240" w:lineRule="auto"/>
        <w:contextualSpacing/>
        <w:rPr>
          <w:rFonts w:ascii="Calibri" w:hAnsi="Calibri" w:eastAsia="DengXian" w:cs="Arial"/>
          <w:sz w:val="21"/>
        </w:rPr>
      </w:pPr>
      <w:r w:rsidRPr="008F46D3">
        <w:rPr>
          <w:rFonts w:ascii="Calibri" w:hAnsi="Calibri" w:eastAsia="DengXian" w:cs="Arial"/>
          <w:sz w:val="21"/>
        </w:rPr>
        <w:t xml:space="preserve">Master’s stage may require monitoring to ensure the student workload model is followed and work is undertaken across all trimesters. </w:t>
      </w:r>
    </w:p>
    <w:p w:rsidR="007A5FF2" w:rsidP="007A5FF2" w:rsidRDefault="007A5FF2" w14:paraId="6721DE34" w14:textId="761AD27D">
      <w:pPr>
        <w:spacing w:after="0"/>
        <w:ind w:firstLine="680"/>
      </w:pPr>
    </w:p>
    <w:p w:rsidR="007A5FF2" w:rsidP="007A5FF2" w:rsidRDefault="007A5FF2" w14:paraId="7E09E95C" w14:textId="7E49DA09">
      <w:pPr>
        <w:spacing w:after="0"/>
        <w:ind w:firstLine="680"/>
      </w:pPr>
    </w:p>
    <w:p w:rsidR="007A5FF2" w:rsidP="007A5FF2" w:rsidRDefault="007A5FF2" w14:paraId="10151626" w14:textId="77777777">
      <w:pPr>
        <w:spacing w:after="0"/>
        <w:ind w:firstLine="680"/>
        <w:sectPr w:rsidR="007A5FF2">
          <w:pgSz w:w="11906" w:h="16838"/>
          <w:pgMar w:top="1440" w:right="1440" w:bottom="1440" w:left="1440" w:header="708" w:footer="708" w:gutter="0"/>
          <w:cols w:space="708"/>
          <w:formProt w:val="0"/>
          <w:docGrid w:linePitch="360"/>
        </w:sectPr>
      </w:pPr>
    </w:p>
    <w:p w:rsidRPr="007A5FF2" w:rsidR="007A5FF2" w:rsidP="007A5FF2" w:rsidRDefault="007A5FF2" w14:paraId="3ED49516" w14:textId="2AF33DA6">
      <w:pPr>
        <w:pStyle w:val="Heading2"/>
        <w:numPr>
          <w:ilvl w:val="0"/>
          <w:numId w:val="0"/>
        </w:numPr>
        <w:spacing w:after="0"/>
        <w:ind w:left="680"/>
        <w:rPr>
          <w:szCs w:val="22"/>
        </w:rPr>
      </w:pPr>
      <w:bookmarkStart w:name="_Toc105757021" w:id="15"/>
      <w:r w:rsidRPr="007A5FF2">
        <w:rPr>
          <w:szCs w:val="22"/>
        </w:rPr>
        <w:t>Model F</w:t>
      </w:r>
      <w:bookmarkEnd w:id="15"/>
    </w:p>
    <w:p w:rsidRPr="007A5FF2" w:rsidR="007A5FF2" w:rsidP="007A5FF2" w:rsidRDefault="007A5FF2" w14:paraId="59EFA10F" w14:textId="0FABCAB9">
      <w:pPr>
        <w:spacing w:after="0"/>
        <w:ind w:firstLine="680"/>
        <w:rPr>
          <w:rFonts w:ascii="Calibri" w:hAnsi="Calibri" w:cs="Calibri"/>
        </w:rPr>
      </w:pPr>
      <w:r w:rsidRPr="007A5FF2">
        <w:rPr>
          <w:rFonts w:ascii="Calibri" w:hAnsi="Calibri" w:cs="Calibri"/>
        </w:rPr>
        <w:t>Part Time block taught delivery with distinct taught and master’s stages.</w:t>
      </w:r>
    </w:p>
    <w:p w:rsidR="007A5FF2" w:rsidP="007A5FF2" w:rsidRDefault="007A5FF2" w14:paraId="4C8CDE31" w14:textId="1D09648C">
      <w:pPr>
        <w:spacing w:after="0"/>
        <w:ind w:firstLine="680"/>
        <w:rPr>
          <w:rFonts w:ascii="Calibri" w:hAnsi="Calibri" w:cs="Calibri"/>
          <w:sz w:val="24"/>
          <w:szCs w:val="24"/>
        </w:rPr>
      </w:pPr>
    </w:p>
    <w:p w:rsidR="007A5FF2" w:rsidP="007A5FF2" w:rsidRDefault="00863B1D" w14:paraId="0C63093B" w14:textId="6A78EE5D">
      <w:pPr>
        <w:spacing w:after="0"/>
        <w:ind w:firstLine="680"/>
      </w:pPr>
      <w:r>
        <w:rPr>
          <w:noProof/>
          <w:lang w:eastAsia="en-GB"/>
        </w:rPr>
        <w:drawing>
          <wp:inline distT="0" distB="0" distL="0" distR="0" wp14:anchorId="3C5D60AB" wp14:editId="51529DDF">
            <wp:extent cx="5731510" cy="2607701"/>
            <wp:effectExtent l="0" t="0" r="254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1510" cy="2607701"/>
                    </a:xfrm>
                    <a:prstGeom prst="rect">
                      <a:avLst/>
                    </a:prstGeom>
                    <a:noFill/>
                    <a:ln>
                      <a:noFill/>
                    </a:ln>
                  </pic:spPr>
                </pic:pic>
              </a:graphicData>
            </a:graphic>
          </wp:inline>
        </w:drawing>
      </w:r>
    </w:p>
    <w:p w:rsidR="007A5FF2" w:rsidP="007A5FF2" w:rsidRDefault="007A5FF2" w14:paraId="0B3F6A68" w14:textId="3F3B63C3">
      <w:pPr>
        <w:spacing w:after="0"/>
        <w:ind w:firstLine="680"/>
      </w:pPr>
    </w:p>
    <w:p w:rsidRPr="008F46D3" w:rsidR="007A5FF2" w:rsidP="007A5FF2" w:rsidRDefault="007A5FF2" w14:paraId="4A1CC52F" w14:textId="77777777">
      <w:pPr>
        <w:spacing w:after="0" w:line="240" w:lineRule="auto"/>
        <w:rPr>
          <w:rFonts w:ascii="Calibri" w:hAnsi="Calibri" w:eastAsia="DengXian" w:cs="Arial"/>
          <w:sz w:val="21"/>
        </w:rPr>
      </w:pPr>
      <w:r w:rsidRPr="008F46D3">
        <w:rPr>
          <w:rFonts w:ascii="Calibri" w:hAnsi="Calibri" w:eastAsia="DengXian" w:cs="Arial"/>
          <w:sz w:val="21"/>
        </w:rPr>
        <w:t>Advantages;</w:t>
      </w:r>
    </w:p>
    <w:p w:rsidRPr="008F46D3" w:rsidR="007A5FF2" w:rsidP="007A5FF2" w:rsidRDefault="007A5FF2" w14:paraId="4CC56C9F" w14:textId="77777777">
      <w:pPr>
        <w:spacing w:after="0" w:line="240" w:lineRule="auto"/>
        <w:rPr>
          <w:rFonts w:ascii="Calibri" w:hAnsi="Calibri" w:eastAsia="DengXian" w:cs="Arial"/>
          <w:sz w:val="21"/>
        </w:rPr>
      </w:pPr>
    </w:p>
    <w:p w:rsidRPr="008F46D3" w:rsidR="007A5FF2" w:rsidP="007A5FF2" w:rsidRDefault="007A5FF2" w14:paraId="4CE4F3B7"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Multiple entry points, students’ progress to the master’s stage following completion of 120 credits.</w:t>
      </w:r>
    </w:p>
    <w:p w:rsidRPr="008F46D3" w:rsidR="007A5FF2" w:rsidP="007A5FF2" w:rsidRDefault="007A5FF2" w14:paraId="06669929"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Block taught delivery (potentially across evenings and weekends)</w:t>
      </w:r>
    </w:p>
    <w:p w:rsidRPr="008F46D3" w:rsidR="007A5FF2" w:rsidP="007A5FF2" w:rsidRDefault="007A5FF2" w14:paraId="290E8007" w14:textId="77777777">
      <w:pPr>
        <w:numPr>
          <w:ilvl w:val="0"/>
          <w:numId w:val="36"/>
        </w:numPr>
        <w:spacing w:after="0" w:line="240" w:lineRule="auto"/>
        <w:contextualSpacing/>
        <w:rPr>
          <w:rFonts w:ascii="Calibri" w:hAnsi="Calibri" w:eastAsia="DengXian" w:cs="Arial"/>
          <w:sz w:val="21"/>
        </w:rPr>
      </w:pPr>
      <w:r>
        <w:rPr>
          <w:rFonts w:ascii="Calibri" w:hAnsi="Calibri" w:eastAsia="DengXian" w:cs="Arial"/>
          <w:sz w:val="21"/>
        </w:rPr>
        <w:t>C</w:t>
      </w:r>
      <w:r w:rsidRPr="008F46D3">
        <w:rPr>
          <w:rFonts w:ascii="Calibri" w:hAnsi="Calibri" w:eastAsia="DengXian" w:cs="Arial"/>
          <w:sz w:val="21"/>
        </w:rPr>
        <w:t>an be delivered part time across either 24 or 36 months.</w:t>
      </w:r>
    </w:p>
    <w:p w:rsidRPr="008F46D3" w:rsidR="007A5FF2" w:rsidP="007A5FF2" w:rsidRDefault="007A5FF2" w14:paraId="2C5266FC"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Potentially attractive to working professionals and part time study.</w:t>
      </w:r>
    </w:p>
    <w:p w:rsidRPr="008F46D3" w:rsidR="007A5FF2" w:rsidP="007A5FF2" w:rsidRDefault="007A5FF2" w14:paraId="70458E3C"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Workload and assessments constant throughout.</w:t>
      </w:r>
    </w:p>
    <w:p w:rsidRPr="008F46D3" w:rsidR="007A5FF2" w:rsidP="007A5FF2" w:rsidRDefault="007A5FF2" w14:paraId="376E98F2"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Block taught modules are more conducive to on-line provision.</w:t>
      </w:r>
    </w:p>
    <w:p w:rsidRPr="008F46D3" w:rsidR="007A5FF2" w:rsidP="007A5FF2" w:rsidRDefault="007A5FF2" w14:paraId="28EE4D37"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All taught modules are completed before the master’s stage.</w:t>
      </w:r>
    </w:p>
    <w:p w:rsidRPr="008F46D3" w:rsidR="007A5FF2" w:rsidP="007A5FF2" w:rsidRDefault="007A5FF2" w14:paraId="5914ED87"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Potential to create progression and build in reassessment period.</w:t>
      </w:r>
    </w:p>
    <w:p w:rsidRPr="008F46D3" w:rsidR="007A5FF2" w:rsidP="007A5FF2" w:rsidRDefault="007A5FF2" w14:paraId="12E936E0" w14:textId="77777777">
      <w:pPr>
        <w:numPr>
          <w:ilvl w:val="0"/>
          <w:numId w:val="36"/>
        </w:numPr>
        <w:spacing w:after="0" w:line="240" w:lineRule="auto"/>
        <w:contextualSpacing/>
        <w:rPr>
          <w:rFonts w:ascii="Calibri" w:hAnsi="Calibri" w:eastAsia="DengXian" w:cs="Arial"/>
          <w:sz w:val="21"/>
        </w:rPr>
      </w:pPr>
      <w:r w:rsidRPr="008F46D3">
        <w:rPr>
          <w:rFonts w:ascii="Calibri" w:hAnsi="Calibri" w:eastAsia="DengXian" w:cs="Arial"/>
          <w:sz w:val="21"/>
        </w:rPr>
        <w:t>Masters stage is separate.</w:t>
      </w:r>
    </w:p>
    <w:p w:rsidRPr="008F46D3" w:rsidR="007A5FF2" w:rsidP="007A5FF2" w:rsidRDefault="007A5FF2" w14:paraId="17EAF942" w14:textId="77777777">
      <w:pPr>
        <w:spacing w:after="0" w:line="240" w:lineRule="auto"/>
        <w:rPr>
          <w:rFonts w:ascii="Calibri" w:hAnsi="Calibri" w:eastAsia="DengXian" w:cs="Arial"/>
          <w:sz w:val="21"/>
        </w:rPr>
      </w:pPr>
    </w:p>
    <w:p w:rsidRPr="008F46D3" w:rsidR="007A5FF2" w:rsidP="007A5FF2" w:rsidRDefault="007A5FF2" w14:paraId="2C691033" w14:textId="77777777">
      <w:pPr>
        <w:spacing w:after="0" w:line="240" w:lineRule="auto"/>
        <w:rPr>
          <w:rFonts w:ascii="Calibri" w:hAnsi="Calibri" w:eastAsia="DengXian" w:cs="Arial"/>
          <w:sz w:val="21"/>
        </w:rPr>
      </w:pPr>
      <w:r w:rsidRPr="008F46D3">
        <w:rPr>
          <w:rFonts w:ascii="Calibri" w:hAnsi="Calibri" w:eastAsia="DengXian" w:cs="Arial"/>
          <w:sz w:val="21"/>
        </w:rPr>
        <w:t>Disadvantages;</w:t>
      </w:r>
    </w:p>
    <w:p w:rsidRPr="008F46D3" w:rsidR="007A5FF2" w:rsidP="007A5FF2" w:rsidRDefault="007A5FF2" w14:paraId="559F4958" w14:textId="77777777">
      <w:pPr>
        <w:spacing w:after="0" w:line="240" w:lineRule="auto"/>
        <w:rPr>
          <w:rFonts w:ascii="Calibri" w:hAnsi="Calibri" w:eastAsia="DengXian" w:cs="Arial"/>
          <w:sz w:val="21"/>
        </w:rPr>
      </w:pPr>
    </w:p>
    <w:p w:rsidRPr="008F46D3" w:rsidR="007A5FF2" w:rsidP="007A5FF2" w:rsidRDefault="007A5FF2" w14:paraId="5ACDA67C" w14:textId="77777777">
      <w:pPr>
        <w:numPr>
          <w:ilvl w:val="0"/>
          <w:numId w:val="37"/>
        </w:numPr>
        <w:spacing w:after="0" w:line="240" w:lineRule="auto"/>
        <w:contextualSpacing/>
        <w:rPr>
          <w:rFonts w:ascii="Calibri" w:hAnsi="Calibri" w:eastAsia="DengXian" w:cs="Arial"/>
          <w:sz w:val="21"/>
        </w:rPr>
      </w:pPr>
      <w:r w:rsidRPr="008F46D3">
        <w:rPr>
          <w:rFonts w:ascii="Calibri" w:hAnsi="Calibri" w:eastAsia="DengXian" w:cs="Arial"/>
          <w:sz w:val="21"/>
        </w:rPr>
        <w:t>Each intake would require an induction.</w:t>
      </w:r>
    </w:p>
    <w:p w:rsidRPr="008F46D3" w:rsidR="007A5FF2" w:rsidP="007A5FF2" w:rsidRDefault="007A5FF2" w14:paraId="1E78C402" w14:textId="77777777">
      <w:pPr>
        <w:numPr>
          <w:ilvl w:val="0"/>
          <w:numId w:val="37"/>
        </w:numPr>
        <w:spacing w:after="0" w:line="240" w:lineRule="auto"/>
        <w:contextualSpacing/>
        <w:rPr>
          <w:rFonts w:ascii="Calibri" w:hAnsi="Calibri" w:eastAsia="DengXian" w:cs="Arial"/>
          <w:sz w:val="21"/>
        </w:rPr>
      </w:pPr>
      <w:r w:rsidRPr="008F46D3">
        <w:rPr>
          <w:rFonts w:ascii="Calibri" w:hAnsi="Calibri" w:eastAsia="DengXian" w:cs="Arial"/>
          <w:sz w:val="21"/>
        </w:rPr>
        <w:t>If the delivery is during standard teaching times, it may be difficult to attract working professionals or potential part time students.</w:t>
      </w:r>
    </w:p>
    <w:p w:rsidRPr="008F46D3" w:rsidR="007A5FF2" w:rsidP="007A5FF2" w:rsidRDefault="007A5FF2" w14:paraId="1A0435DA" w14:textId="77777777">
      <w:pPr>
        <w:numPr>
          <w:ilvl w:val="0"/>
          <w:numId w:val="37"/>
        </w:numPr>
        <w:spacing w:after="0" w:line="240" w:lineRule="auto"/>
        <w:contextualSpacing/>
        <w:rPr>
          <w:rFonts w:ascii="Calibri" w:hAnsi="Calibri" w:eastAsia="DengXian" w:cs="Arial"/>
          <w:sz w:val="21"/>
        </w:rPr>
      </w:pPr>
      <w:r w:rsidRPr="008F46D3">
        <w:rPr>
          <w:rFonts w:ascii="Calibri" w:hAnsi="Calibri" w:eastAsia="DengXian" w:cs="Arial"/>
          <w:sz w:val="21"/>
        </w:rPr>
        <w:t>Requires constant rolling delivery throughout the year.</w:t>
      </w:r>
    </w:p>
    <w:p w:rsidRPr="008F46D3" w:rsidR="007A5FF2" w:rsidP="007A5FF2" w:rsidRDefault="007A5FF2" w14:paraId="2E92BDB8" w14:textId="77777777">
      <w:pPr>
        <w:numPr>
          <w:ilvl w:val="0"/>
          <w:numId w:val="37"/>
        </w:numPr>
        <w:spacing w:after="0" w:line="240" w:lineRule="auto"/>
        <w:contextualSpacing/>
        <w:rPr>
          <w:rFonts w:ascii="Calibri" w:hAnsi="Calibri" w:eastAsia="DengXian" w:cs="Arial"/>
          <w:sz w:val="21"/>
        </w:rPr>
      </w:pPr>
      <w:r w:rsidRPr="008F46D3">
        <w:rPr>
          <w:rFonts w:ascii="Calibri" w:hAnsi="Calibri" w:eastAsia="DengXian" w:cs="Arial"/>
          <w:sz w:val="21"/>
        </w:rPr>
        <w:t xml:space="preserve">Reassessments offered at the end of the taught stage, potentially a number of months after the module delivery, this is especially relevant for those modules taken at the beginning of a part time </w:t>
      </w:r>
      <w:r>
        <w:rPr>
          <w:rFonts w:ascii="Calibri" w:hAnsi="Calibri" w:eastAsia="DengXian" w:cs="Arial"/>
          <w:sz w:val="21"/>
        </w:rPr>
        <w:t>mode of study</w:t>
      </w:r>
      <w:r w:rsidRPr="008F46D3">
        <w:rPr>
          <w:rFonts w:ascii="Calibri" w:hAnsi="Calibri" w:eastAsia="DengXian" w:cs="Arial"/>
          <w:sz w:val="21"/>
        </w:rPr>
        <w:t xml:space="preserve"> (an alternative may be to introduce in year reassessment). </w:t>
      </w:r>
    </w:p>
    <w:p w:rsidR="007A5FF2" w:rsidP="007A5FF2" w:rsidRDefault="007A5FF2" w14:paraId="646EF97E" w14:textId="4C4E43C5">
      <w:pPr>
        <w:spacing w:after="0"/>
        <w:ind w:firstLine="680"/>
      </w:pPr>
    </w:p>
    <w:p w:rsidR="007A5FF2" w:rsidP="007A5FF2" w:rsidRDefault="007A5FF2" w14:paraId="718AC23E" w14:textId="34E5E11F">
      <w:pPr>
        <w:spacing w:after="0"/>
        <w:ind w:firstLine="680"/>
      </w:pPr>
    </w:p>
    <w:p w:rsidR="007A5FF2" w:rsidP="007A5FF2" w:rsidRDefault="007A5FF2" w14:paraId="04DA7AEB" w14:textId="77777777">
      <w:pPr>
        <w:spacing w:after="0"/>
        <w:ind w:firstLine="680"/>
        <w:sectPr w:rsidR="007A5FF2">
          <w:pgSz w:w="11906" w:h="16838"/>
          <w:pgMar w:top="1440" w:right="1440" w:bottom="1440" w:left="1440" w:header="708" w:footer="708" w:gutter="0"/>
          <w:cols w:space="708"/>
          <w:formProt w:val="0"/>
          <w:docGrid w:linePitch="360"/>
        </w:sectPr>
      </w:pPr>
    </w:p>
    <w:p w:rsidRPr="007A5FF2" w:rsidR="007A5FF2" w:rsidP="007A5FF2" w:rsidRDefault="007A5FF2" w14:paraId="5DFA8FEF" w14:textId="5F25DB53">
      <w:pPr>
        <w:pStyle w:val="Heading2"/>
        <w:numPr>
          <w:ilvl w:val="0"/>
          <w:numId w:val="0"/>
        </w:numPr>
        <w:spacing w:after="0"/>
        <w:ind w:left="680"/>
        <w:rPr>
          <w:szCs w:val="22"/>
        </w:rPr>
      </w:pPr>
      <w:bookmarkStart w:name="_Toc105757022" w:id="16"/>
      <w:r w:rsidRPr="007A5FF2">
        <w:rPr>
          <w:szCs w:val="22"/>
        </w:rPr>
        <w:t>Model G</w:t>
      </w:r>
      <w:bookmarkEnd w:id="16"/>
    </w:p>
    <w:p w:rsidR="007A5FF2" w:rsidP="007A5FF2" w:rsidRDefault="007A5FF2" w14:paraId="782F1F0A" w14:textId="74F33F2E">
      <w:pPr>
        <w:spacing w:after="0"/>
        <w:ind w:left="680"/>
        <w:rPr>
          <w:rFonts w:ascii="Calibri" w:hAnsi="Calibri" w:cs="Calibri"/>
          <w:sz w:val="24"/>
          <w:szCs w:val="24"/>
        </w:rPr>
      </w:pPr>
      <w:r w:rsidRPr="007A5FF2">
        <w:rPr>
          <w:rFonts w:ascii="Calibri" w:hAnsi="Calibri" w:cs="Calibri"/>
        </w:rPr>
        <w:t>Part Time delivery model across six trimesters with distinct taught and master’s stages</w:t>
      </w:r>
      <w:r w:rsidRPr="00A0723F">
        <w:rPr>
          <w:rFonts w:ascii="Calibri" w:hAnsi="Calibri" w:cs="Calibri"/>
          <w:sz w:val="24"/>
          <w:szCs w:val="24"/>
        </w:rPr>
        <w:t>.</w:t>
      </w:r>
    </w:p>
    <w:p w:rsidR="007A5FF2" w:rsidP="007A5FF2" w:rsidRDefault="007A5FF2" w14:paraId="32CBCC7C" w14:textId="7CC30A06">
      <w:pPr>
        <w:spacing w:after="0"/>
        <w:ind w:left="680"/>
        <w:rPr>
          <w:rFonts w:ascii="Calibri" w:hAnsi="Calibri" w:cs="Calibri"/>
          <w:sz w:val="24"/>
          <w:szCs w:val="24"/>
        </w:rPr>
      </w:pPr>
    </w:p>
    <w:p w:rsidR="007A5FF2" w:rsidP="007A5FF2" w:rsidRDefault="00863B1D" w14:paraId="616490C6" w14:textId="3F694639">
      <w:pPr>
        <w:spacing w:after="0"/>
        <w:ind w:left="680"/>
      </w:pPr>
      <w:r>
        <w:rPr>
          <w:noProof/>
          <w:lang w:eastAsia="en-GB"/>
        </w:rPr>
        <w:drawing>
          <wp:inline distT="0" distB="0" distL="0" distR="0" wp14:anchorId="44B7D1DF" wp14:editId="5AFB37B2">
            <wp:extent cx="5038725" cy="44291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8725" cy="4429125"/>
                    </a:xfrm>
                    <a:prstGeom prst="rect">
                      <a:avLst/>
                    </a:prstGeom>
                    <a:noFill/>
                    <a:ln>
                      <a:noFill/>
                    </a:ln>
                  </pic:spPr>
                </pic:pic>
              </a:graphicData>
            </a:graphic>
          </wp:inline>
        </w:drawing>
      </w:r>
    </w:p>
    <w:p w:rsidR="007A5FF2" w:rsidP="007A5FF2" w:rsidRDefault="007A5FF2" w14:paraId="476FB56A" w14:textId="320E6BD2">
      <w:pPr>
        <w:spacing w:after="0"/>
        <w:ind w:left="680"/>
      </w:pPr>
    </w:p>
    <w:p w:rsidRPr="00A0723F" w:rsidR="007A5FF2" w:rsidP="007A5FF2" w:rsidRDefault="007A5FF2" w14:paraId="5AA90EE5" w14:textId="77777777">
      <w:pPr>
        <w:spacing w:after="0" w:line="240" w:lineRule="auto"/>
        <w:rPr>
          <w:rFonts w:ascii="Calibri" w:hAnsi="Calibri" w:eastAsia="DengXian" w:cs="Arial"/>
          <w:sz w:val="21"/>
        </w:rPr>
      </w:pPr>
      <w:r w:rsidRPr="00A0723F">
        <w:rPr>
          <w:rFonts w:ascii="Calibri" w:hAnsi="Calibri" w:eastAsia="DengXian" w:cs="Arial"/>
          <w:sz w:val="21"/>
        </w:rPr>
        <w:t>Advantages;</w:t>
      </w:r>
    </w:p>
    <w:p w:rsidRPr="00A0723F" w:rsidR="007A5FF2" w:rsidP="007A5FF2" w:rsidRDefault="007A5FF2" w14:paraId="22AD54D0" w14:textId="77777777">
      <w:pPr>
        <w:spacing w:after="0" w:line="240" w:lineRule="auto"/>
        <w:rPr>
          <w:rFonts w:ascii="Calibri" w:hAnsi="Calibri" w:eastAsia="DengXian" w:cs="Arial"/>
          <w:sz w:val="21"/>
        </w:rPr>
      </w:pPr>
    </w:p>
    <w:p w:rsidRPr="00A0723F" w:rsidR="007A5FF2" w:rsidP="007A5FF2" w:rsidRDefault="007A5FF2" w14:paraId="6E9B7F6F" w14:textId="77777777">
      <w:pPr>
        <w:numPr>
          <w:ilvl w:val="0"/>
          <w:numId w:val="36"/>
        </w:numPr>
        <w:spacing w:after="0" w:line="240" w:lineRule="auto"/>
        <w:contextualSpacing/>
        <w:rPr>
          <w:rFonts w:ascii="Calibri" w:hAnsi="Calibri" w:eastAsia="DengXian" w:cs="Arial"/>
          <w:sz w:val="21"/>
        </w:rPr>
      </w:pPr>
      <w:r w:rsidRPr="00A0723F">
        <w:rPr>
          <w:rFonts w:ascii="Calibri" w:hAnsi="Calibri" w:eastAsia="DengXian" w:cs="Arial"/>
          <w:sz w:val="21"/>
        </w:rPr>
        <w:t xml:space="preserve">Part time </w:t>
      </w:r>
      <w:r>
        <w:rPr>
          <w:rFonts w:ascii="Calibri" w:hAnsi="Calibri" w:eastAsia="DengXian" w:cs="Arial"/>
          <w:sz w:val="21"/>
        </w:rPr>
        <w:t>-</w:t>
      </w:r>
      <w:r w:rsidRPr="00A0723F">
        <w:rPr>
          <w:rFonts w:ascii="Calibri" w:hAnsi="Calibri" w:eastAsia="DengXian" w:cs="Arial"/>
          <w:sz w:val="21"/>
        </w:rPr>
        <w:t xml:space="preserve"> delivered across 24 or 36 months.</w:t>
      </w:r>
    </w:p>
    <w:p w:rsidRPr="00A0723F" w:rsidR="007A5FF2" w:rsidP="007A5FF2" w:rsidRDefault="007A5FF2" w14:paraId="5E74B74A" w14:textId="77777777">
      <w:pPr>
        <w:numPr>
          <w:ilvl w:val="0"/>
          <w:numId w:val="36"/>
        </w:numPr>
        <w:spacing w:after="0" w:line="240" w:lineRule="auto"/>
        <w:contextualSpacing/>
        <w:rPr>
          <w:rFonts w:ascii="Calibri" w:hAnsi="Calibri" w:eastAsia="DengXian" w:cs="Arial"/>
          <w:sz w:val="21"/>
        </w:rPr>
      </w:pPr>
      <w:r w:rsidRPr="00A0723F">
        <w:rPr>
          <w:rFonts w:ascii="Calibri" w:hAnsi="Calibri" w:eastAsia="DengXian" w:cs="Arial"/>
          <w:sz w:val="21"/>
        </w:rPr>
        <w:t>Block taught delivery (potentially across evenings and weekends for part time provision)</w:t>
      </w:r>
    </w:p>
    <w:p w:rsidRPr="00A0723F" w:rsidR="007A5FF2" w:rsidP="007A5FF2" w:rsidRDefault="007A5FF2" w14:paraId="3EA8765D" w14:textId="77777777">
      <w:pPr>
        <w:numPr>
          <w:ilvl w:val="0"/>
          <w:numId w:val="36"/>
        </w:numPr>
        <w:spacing w:after="0" w:line="240" w:lineRule="auto"/>
        <w:contextualSpacing/>
        <w:rPr>
          <w:rFonts w:ascii="Calibri" w:hAnsi="Calibri" w:eastAsia="DengXian" w:cs="Arial"/>
          <w:sz w:val="21"/>
        </w:rPr>
      </w:pPr>
      <w:r w:rsidRPr="00A0723F">
        <w:rPr>
          <w:rFonts w:ascii="Calibri" w:hAnsi="Calibri" w:eastAsia="DengXian" w:cs="Arial"/>
          <w:sz w:val="21"/>
        </w:rPr>
        <w:t>Potentially attractive to working professionals/part time study.</w:t>
      </w:r>
    </w:p>
    <w:p w:rsidRPr="00A0723F" w:rsidR="007A5FF2" w:rsidP="007A5FF2" w:rsidRDefault="007A5FF2" w14:paraId="5FD19783" w14:textId="77777777">
      <w:pPr>
        <w:numPr>
          <w:ilvl w:val="0"/>
          <w:numId w:val="36"/>
        </w:numPr>
        <w:spacing w:after="0" w:line="240" w:lineRule="auto"/>
        <w:contextualSpacing/>
        <w:rPr>
          <w:rFonts w:ascii="Calibri" w:hAnsi="Calibri" w:eastAsia="DengXian" w:cs="Arial"/>
          <w:sz w:val="21"/>
        </w:rPr>
      </w:pPr>
      <w:r w:rsidRPr="00A0723F">
        <w:rPr>
          <w:rFonts w:ascii="Calibri" w:hAnsi="Calibri" w:eastAsia="DengXian" w:cs="Arial"/>
          <w:sz w:val="21"/>
        </w:rPr>
        <w:t>All taught modules are completed before the master’s stage.</w:t>
      </w:r>
    </w:p>
    <w:p w:rsidRPr="00A0723F" w:rsidR="007A5FF2" w:rsidP="007A5FF2" w:rsidRDefault="007A5FF2" w14:paraId="06AE729B" w14:textId="77777777">
      <w:pPr>
        <w:numPr>
          <w:ilvl w:val="0"/>
          <w:numId w:val="36"/>
        </w:numPr>
        <w:spacing w:after="0" w:line="240" w:lineRule="auto"/>
        <w:contextualSpacing/>
        <w:rPr>
          <w:rFonts w:ascii="Calibri" w:hAnsi="Calibri" w:eastAsia="DengXian" w:cs="Arial"/>
          <w:sz w:val="21"/>
        </w:rPr>
      </w:pPr>
      <w:r w:rsidRPr="00A0723F">
        <w:rPr>
          <w:rFonts w:ascii="Calibri" w:hAnsi="Calibri" w:eastAsia="DengXian" w:cs="Arial"/>
          <w:sz w:val="21"/>
        </w:rPr>
        <w:t>Potential to create progression and build in reassessment period.</w:t>
      </w:r>
    </w:p>
    <w:p w:rsidRPr="00A0723F" w:rsidR="007A5FF2" w:rsidP="007A5FF2" w:rsidRDefault="007A5FF2" w14:paraId="6D6F5B01" w14:textId="77777777">
      <w:pPr>
        <w:numPr>
          <w:ilvl w:val="0"/>
          <w:numId w:val="36"/>
        </w:numPr>
        <w:spacing w:after="0" w:line="240" w:lineRule="auto"/>
        <w:contextualSpacing/>
        <w:rPr>
          <w:rFonts w:ascii="Calibri" w:hAnsi="Calibri" w:eastAsia="DengXian" w:cs="Arial"/>
          <w:sz w:val="21"/>
        </w:rPr>
      </w:pPr>
      <w:r w:rsidRPr="00A0723F">
        <w:rPr>
          <w:rFonts w:ascii="Calibri" w:hAnsi="Calibri" w:eastAsia="DengXian" w:cs="Arial"/>
          <w:sz w:val="21"/>
        </w:rPr>
        <w:t>Masters stage is separate.</w:t>
      </w:r>
    </w:p>
    <w:p w:rsidRPr="00A0723F" w:rsidR="007A5FF2" w:rsidP="007A5FF2" w:rsidRDefault="007A5FF2" w14:paraId="64032621" w14:textId="77777777">
      <w:pPr>
        <w:numPr>
          <w:ilvl w:val="0"/>
          <w:numId w:val="36"/>
        </w:numPr>
        <w:spacing w:after="0" w:line="240" w:lineRule="auto"/>
        <w:contextualSpacing/>
        <w:rPr>
          <w:rFonts w:ascii="Calibri" w:hAnsi="Calibri" w:eastAsia="DengXian" w:cs="Arial"/>
          <w:sz w:val="21"/>
        </w:rPr>
      </w:pPr>
      <w:r w:rsidRPr="00A0723F">
        <w:rPr>
          <w:rFonts w:ascii="Calibri" w:hAnsi="Calibri" w:eastAsia="DengXian" w:cs="Arial"/>
          <w:sz w:val="21"/>
        </w:rPr>
        <w:t>Workload and assessments constant throughout.</w:t>
      </w:r>
    </w:p>
    <w:p w:rsidRPr="00A0723F" w:rsidR="007A5FF2" w:rsidP="007A5FF2" w:rsidRDefault="007A5FF2" w14:paraId="67DAA810" w14:textId="77777777">
      <w:pPr>
        <w:numPr>
          <w:ilvl w:val="0"/>
          <w:numId w:val="36"/>
        </w:numPr>
        <w:spacing w:after="0" w:line="240" w:lineRule="auto"/>
        <w:contextualSpacing/>
        <w:rPr>
          <w:rFonts w:ascii="Calibri" w:hAnsi="Calibri" w:eastAsia="DengXian" w:cs="Arial"/>
          <w:sz w:val="21"/>
        </w:rPr>
      </w:pPr>
      <w:r w:rsidRPr="00A0723F">
        <w:rPr>
          <w:rFonts w:ascii="Calibri" w:hAnsi="Calibri" w:eastAsia="DengXian" w:cs="Arial"/>
          <w:sz w:val="21"/>
        </w:rPr>
        <w:t>Block taught modules are more conducive to on-line provision.</w:t>
      </w:r>
    </w:p>
    <w:p w:rsidRPr="00A0723F" w:rsidR="007A5FF2" w:rsidP="007A5FF2" w:rsidRDefault="007A5FF2" w14:paraId="4A6E531E" w14:textId="77777777">
      <w:pPr>
        <w:numPr>
          <w:ilvl w:val="0"/>
          <w:numId w:val="36"/>
        </w:numPr>
        <w:spacing w:after="0" w:line="240" w:lineRule="auto"/>
        <w:contextualSpacing/>
        <w:rPr>
          <w:rFonts w:ascii="Calibri" w:hAnsi="Calibri" w:eastAsia="DengXian" w:cs="Arial"/>
          <w:sz w:val="21"/>
        </w:rPr>
      </w:pPr>
      <w:r w:rsidRPr="00A0723F">
        <w:rPr>
          <w:rFonts w:ascii="Calibri" w:hAnsi="Calibri" w:eastAsia="DengXian" w:cs="Arial"/>
          <w:sz w:val="21"/>
        </w:rPr>
        <w:t>Potential to build work based learning into modules.</w:t>
      </w:r>
    </w:p>
    <w:p w:rsidRPr="00A0723F" w:rsidR="007A5FF2" w:rsidP="007A5FF2" w:rsidRDefault="007A5FF2" w14:paraId="05776F8F" w14:textId="77777777">
      <w:pPr>
        <w:spacing w:after="0" w:line="240" w:lineRule="auto"/>
        <w:ind w:left="720"/>
        <w:contextualSpacing/>
        <w:rPr>
          <w:rFonts w:ascii="Calibri" w:hAnsi="Calibri" w:eastAsia="DengXian" w:cs="Arial"/>
          <w:sz w:val="21"/>
        </w:rPr>
      </w:pPr>
    </w:p>
    <w:p w:rsidRPr="00A0723F" w:rsidR="007A5FF2" w:rsidP="007A5FF2" w:rsidRDefault="007A5FF2" w14:paraId="51FF6344" w14:textId="77777777">
      <w:pPr>
        <w:spacing w:after="0" w:line="240" w:lineRule="auto"/>
        <w:rPr>
          <w:rFonts w:ascii="Calibri" w:hAnsi="Calibri" w:eastAsia="DengXian" w:cs="Arial"/>
          <w:sz w:val="21"/>
        </w:rPr>
      </w:pPr>
    </w:p>
    <w:p w:rsidRPr="00A0723F" w:rsidR="007A5FF2" w:rsidP="007A5FF2" w:rsidRDefault="007A5FF2" w14:paraId="4D9008E2" w14:textId="77777777">
      <w:pPr>
        <w:spacing w:after="0" w:line="240" w:lineRule="auto"/>
        <w:rPr>
          <w:rFonts w:ascii="Calibri" w:hAnsi="Calibri" w:eastAsia="DengXian" w:cs="Arial"/>
          <w:sz w:val="21"/>
        </w:rPr>
      </w:pPr>
      <w:r w:rsidRPr="00A0723F">
        <w:rPr>
          <w:rFonts w:ascii="Calibri" w:hAnsi="Calibri" w:eastAsia="DengXian" w:cs="Arial"/>
          <w:sz w:val="21"/>
        </w:rPr>
        <w:t>Disadvantages;</w:t>
      </w:r>
    </w:p>
    <w:p w:rsidRPr="00A0723F" w:rsidR="007A5FF2" w:rsidP="007A5FF2" w:rsidRDefault="007A5FF2" w14:paraId="29B1B67F" w14:textId="77777777">
      <w:pPr>
        <w:spacing w:after="0" w:line="240" w:lineRule="auto"/>
        <w:rPr>
          <w:rFonts w:ascii="Calibri" w:hAnsi="Calibri" w:eastAsia="DengXian" w:cs="Arial"/>
          <w:sz w:val="21"/>
        </w:rPr>
      </w:pPr>
    </w:p>
    <w:p w:rsidRPr="00A0723F" w:rsidR="007A5FF2" w:rsidP="007A5FF2" w:rsidRDefault="007A5FF2" w14:paraId="21B2EB4C" w14:textId="77777777">
      <w:pPr>
        <w:numPr>
          <w:ilvl w:val="0"/>
          <w:numId w:val="37"/>
        </w:numPr>
        <w:spacing w:after="0" w:line="240" w:lineRule="auto"/>
        <w:contextualSpacing/>
        <w:rPr>
          <w:rFonts w:ascii="Calibri" w:hAnsi="Calibri" w:eastAsia="DengXian" w:cs="Arial"/>
          <w:sz w:val="21"/>
        </w:rPr>
      </w:pPr>
      <w:r w:rsidRPr="00A0723F">
        <w:rPr>
          <w:rFonts w:ascii="Calibri" w:hAnsi="Calibri" w:eastAsia="DengXian" w:cs="Arial"/>
          <w:sz w:val="21"/>
        </w:rPr>
        <w:t>Only one intake point</w:t>
      </w:r>
    </w:p>
    <w:p w:rsidRPr="00A0723F" w:rsidR="007A5FF2" w:rsidP="007A5FF2" w:rsidRDefault="007A5FF2" w14:paraId="67F98F2F" w14:textId="77777777">
      <w:pPr>
        <w:numPr>
          <w:ilvl w:val="0"/>
          <w:numId w:val="37"/>
        </w:numPr>
        <w:spacing w:after="0" w:line="240" w:lineRule="auto"/>
        <w:contextualSpacing/>
        <w:rPr>
          <w:rFonts w:ascii="Calibri" w:hAnsi="Calibri" w:eastAsia="DengXian" w:cs="Arial"/>
          <w:sz w:val="21"/>
        </w:rPr>
      </w:pPr>
      <w:r w:rsidRPr="00A0723F">
        <w:rPr>
          <w:rFonts w:ascii="Calibri" w:hAnsi="Calibri" w:eastAsia="DengXian" w:cs="Arial"/>
          <w:sz w:val="21"/>
        </w:rPr>
        <w:t>If delivery is during standard teaching times, it may be difficult to attract working professionals or potential part time students.</w:t>
      </w:r>
    </w:p>
    <w:p w:rsidR="007A5FF2" w:rsidP="007A5FF2" w:rsidRDefault="007A5FF2" w14:paraId="6E4B2DC1" w14:textId="427CCD61">
      <w:pPr>
        <w:spacing w:after="0"/>
        <w:ind w:left="680"/>
      </w:pPr>
    </w:p>
    <w:p w:rsidR="007A5FF2" w:rsidP="007A5FF2" w:rsidRDefault="007A5FF2" w14:paraId="3A392EAD" w14:textId="77777777">
      <w:pPr>
        <w:spacing w:after="0"/>
        <w:ind w:left="680"/>
        <w:sectPr w:rsidR="007A5FF2">
          <w:pgSz w:w="11906" w:h="16838"/>
          <w:pgMar w:top="1440" w:right="1440" w:bottom="1440" w:left="1440" w:header="708" w:footer="708" w:gutter="0"/>
          <w:cols w:space="708"/>
          <w:formProt w:val="0"/>
          <w:docGrid w:linePitch="360"/>
        </w:sectPr>
      </w:pPr>
    </w:p>
    <w:p w:rsidRPr="007A5FF2" w:rsidR="007A5FF2" w:rsidP="007A5FF2" w:rsidRDefault="007A5FF2" w14:paraId="43F50E15" w14:textId="32FBB727">
      <w:pPr>
        <w:pStyle w:val="Heading2"/>
        <w:numPr>
          <w:ilvl w:val="0"/>
          <w:numId w:val="0"/>
        </w:numPr>
        <w:spacing w:after="0"/>
        <w:ind w:left="680"/>
        <w:rPr>
          <w:szCs w:val="22"/>
        </w:rPr>
      </w:pPr>
      <w:bookmarkStart w:name="_Toc105757023" w:id="17"/>
      <w:r w:rsidRPr="007A5FF2">
        <w:rPr>
          <w:szCs w:val="22"/>
        </w:rPr>
        <w:t>Model H</w:t>
      </w:r>
      <w:bookmarkEnd w:id="17"/>
    </w:p>
    <w:p w:rsidR="007A5FF2" w:rsidP="007A5FF2" w:rsidRDefault="007A5FF2" w14:paraId="6B5165BF" w14:textId="71133741">
      <w:pPr>
        <w:spacing w:after="0"/>
        <w:ind w:left="680"/>
        <w:rPr>
          <w:rFonts w:ascii="Calibri" w:hAnsi="Calibri" w:cs="Calibri"/>
        </w:rPr>
      </w:pPr>
      <w:r w:rsidRPr="007A5FF2">
        <w:rPr>
          <w:rFonts w:ascii="Calibri" w:hAnsi="Calibri" w:cs="Calibri"/>
        </w:rPr>
        <w:t>Full Time delivery across four trimesters with distinct taught, internship and master’s stages.</w:t>
      </w:r>
    </w:p>
    <w:p w:rsidRPr="00863B1D" w:rsidR="007A5FF2" w:rsidP="00863B1D" w:rsidRDefault="00863B1D" w14:paraId="1A2C45C8" w14:textId="23D53F3E">
      <w:pPr>
        <w:spacing w:after="0"/>
        <w:ind w:left="680"/>
        <w:rPr>
          <w:rFonts w:ascii="Calibri" w:hAnsi="Calibri" w:cs="Calibri"/>
        </w:rPr>
      </w:pPr>
      <w:r>
        <w:rPr>
          <w:noProof/>
          <w:lang w:eastAsia="en-GB"/>
        </w:rPr>
        <w:drawing>
          <wp:inline distT="0" distB="0" distL="0" distR="0" wp14:anchorId="36D88528" wp14:editId="2B792673">
            <wp:extent cx="5724525" cy="5029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24525" cy="5029200"/>
                    </a:xfrm>
                    <a:prstGeom prst="rect">
                      <a:avLst/>
                    </a:prstGeom>
                    <a:noFill/>
                    <a:ln>
                      <a:noFill/>
                    </a:ln>
                  </pic:spPr>
                </pic:pic>
              </a:graphicData>
            </a:graphic>
          </wp:inline>
        </w:drawing>
      </w:r>
    </w:p>
    <w:p w:rsidR="007A5FF2" w:rsidP="007A5FF2" w:rsidRDefault="007A5FF2" w14:paraId="1FB191BC" w14:textId="6FBCCD40">
      <w:pPr>
        <w:spacing w:after="0"/>
        <w:ind w:left="680"/>
      </w:pPr>
    </w:p>
    <w:p w:rsidRPr="00A0723F" w:rsidR="007A5FF2" w:rsidP="007A5FF2" w:rsidRDefault="007A5FF2" w14:paraId="7F34C4C3" w14:textId="77777777">
      <w:pPr>
        <w:spacing w:after="0" w:line="240" w:lineRule="auto"/>
        <w:rPr>
          <w:rFonts w:ascii="Calibri" w:hAnsi="Calibri" w:eastAsia="DengXian" w:cs="Arial"/>
          <w:sz w:val="21"/>
        </w:rPr>
      </w:pPr>
      <w:r w:rsidRPr="00A0723F">
        <w:rPr>
          <w:rFonts w:ascii="Calibri" w:hAnsi="Calibri" w:eastAsia="DengXian" w:cs="Arial"/>
          <w:sz w:val="21"/>
        </w:rPr>
        <w:t>All models (A to F) could be delivered with a placement/internship option, although on models where the masters stage runs simultaneously with taught modules the duration for the master’s credits would be extended.</w:t>
      </w:r>
    </w:p>
    <w:p w:rsidRPr="007A5FF2" w:rsidR="007A5FF2" w:rsidP="007A5FF2" w:rsidRDefault="007A5FF2" w14:paraId="391AF94D" w14:textId="77777777">
      <w:pPr>
        <w:spacing w:after="0"/>
        <w:ind w:left="680"/>
        <w:sectPr w:rsidRPr="007A5FF2" w:rsidR="007A5FF2">
          <w:pgSz w:w="11906" w:h="16838"/>
          <w:pgMar w:top="1440" w:right="1440" w:bottom="1440" w:left="1440" w:header="708" w:footer="708" w:gutter="0"/>
          <w:cols w:space="708"/>
          <w:formProt w:val="0"/>
          <w:docGrid w:linePitch="360"/>
        </w:sectPr>
      </w:pPr>
    </w:p>
    <w:p w:rsidRPr="008F2463" w:rsidR="008F2463" w:rsidP="008F2463" w:rsidRDefault="008F2463" w14:paraId="18EFB27B" w14:textId="46DDBBAC">
      <w:pPr>
        <w:rPr>
          <w:rFonts w:ascii="Calibri" w:hAnsi="Calibri" w:cs="Arial"/>
          <w:b/>
          <w:bCs/>
        </w:rPr>
      </w:pPr>
      <w:r w:rsidRPr="008F2463">
        <w:rPr>
          <w:rFonts w:ascii="Calibri" w:hAnsi="Calibri" w:cs="Arial"/>
          <w:b/>
          <w:bCs/>
        </w:rPr>
        <w:t>Version Control</w:t>
      </w:r>
    </w:p>
    <w:tbl>
      <w:tblPr>
        <w:tblStyle w:val="TableGrid"/>
        <w:tblW w:w="0" w:type="auto"/>
        <w:tblLook w:val="04A0" w:firstRow="1" w:lastRow="0" w:firstColumn="1" w:lastColumn="0" w:noHBand="0" w:noVBand="1"/>
      </w:tblPr>
      <w:tblGrid>
        <w:gridCol w:w="988"/>
        <w:gridCol w:w="3118"/>
        <w:gridCol w:w="1701"/>
        <w:gridCol w:w="3827"/>
      </w:tblGrid>
      <w:tr w:rsidR="008F2463" w:rsidTr="008F2463" w14:paraId="45DEB1E7" w14:textId="3E350BF8">
        <w:tc>
          <w:tcPr>
            <w:tcW w:w="988" w:type="dxa"/>
          </w:tcPr>
          <w:p w:rsidRPr="008F2463" w:rsidR="008F2463" w:rsidP="008F2463" w:rsidRDefault="008F2463" w14:paraId="11A6EA5B" w14:textId="251ABB18">
            <w:pPr>
              <w:rPr>
                <w:rFonts w:ascii="Calibri" w:hAnsi="Calibri" w:cs="Arial"/>
                <w:b/>
                <w:bCs/>
              </w:rPr>
            </w:pPr>
            <w:r w:rsidRPr="008F2463">
              <w:rPr>
                <w:rFonts w:ascii="Calibri" w:hAnsi="Calibri" w:cs="Arial"/>
                <w:b/>
                <w:bCs/>
              </w:rPr>
              <w:t>Version</w:t>
            </w:r>
          </w:p>
        </w:tc>
        <w:tc>
          <w:tcPr>
            <w:tcW w:w="3118" w:type="dxa"/>
          </w:tcPr>
          <w:p w:rsidRPr="008F2463" w:rsidR="008F2463" w:rsidP="008F2463" w:rsidRDefault="008F2463" w14:paraId="4B79674B" w14:textId="6C675955">
            <w:pPr>
              <w:rPr>
                <w:rFonts w:ascii="Calibri" w:hAnsi="Calibri" w:cs="Arial"/>
                <w:b/>
                <w:bCs/>
              </w:rPr>
            </w:pPr>
            <w:r w:rsidRPr="008F2463">
              <w:rPr>
                <w:rFonts w:ascii="Calibri" w:hAnsi="Calibri" w:cs="Arial"/>
                <w:b/>
                <w:bCs/>
              </w:rPr>
              <w:t>Author</w:t>
            </w:r>
          </w:p>
        </w:tc>
        <w:tc>
          <w:tcPr>
            <w:tcW w:w="1701" w:type="dxa"/>
          </w:tcPr>
          <w:p w:rsidRPr="008F2463" w:rsidR="008F2463" w:rsidP="008F2463" w:rsidRDefault="008F2463" w14:paraId="0B7C97F8" w14:textId="31A7D01B">
            <w:pPr>
              <w:rPr>
                <w:rFonts w:ascii="Calibri" w:hAnsi="Calibri" w:cs="Arial"/>
                <w:b/>
                <w:bCs/>
              </w:rPr>
            </w:pPr>
            <w:r w:rsidRPr="008F2463">
              <w:rPr>
                <w:rFonts w:ascii="Calibri" w:hAnsi="Calibri" w:cs="Arial"/>
                <w:b/>
                <w:bCs/>
              </w:rPr>
              <w:t>Date approved</w:t>
            </w:r>
          </w:p>
        </w:tc>
        <w:tc>
          <w:tcPr>
            <w:tcW w:w="3827" w:type="dxa"/>
          </w:tcPr>
          <w:p w:rsidRPr="008F2463" w:rsidR="008F2463" w:rsidP="008F2463" w:rsidRDefault="008F2463" w14:paraId="1418FD04" w14:textId="0A19A50A">
            <w:pPr>
              <w:rPr>
                <w:rFonts w:ascii="Calibri" w:hAnsi="Calibri" w:cs="Arial"/>
                <w:b/>
                <w:bCs/>
              </w:rPr>
            </w:pPr>
            <w:r w:rsidRPr="008F2463">
              <w:rPr>
                <w:rFonts w:ascii="Calibri" w:hAnsi="Calibri" w:cs="Arial"/>
                <w:b/>
                <w:bCs/>
              </w:rPr>
              <w:t>Relevant sections</w:t>
            </w:r>
          </w:p>
        </w:tc>
      </w:tr>
      <w:tr w:rsidR="008F2463" w:rsidTr="008F2463" w14:paraId="04C0DC0E" w14:textId="1DAF46B7">
        <w:tc>
          <w:tcPr>
            <w:tcW w:w="988" w:type="dxa"/>
          </w:tcPr>
          <w:p w:rsidR="008F2463" w:rsidP="008F2463" w:rsidRDefault="0070237E" w14:paraId="0B5BB639" w14:textId="6618166C">
            <w:pPr>
              <w:rPr>
                <w:rFonts w:ascii="Calibri" w:hAnsi="Calibri" w:cs="Arial"/>
              </w:rPr>
            </w:pPr>
            <w:r>
              <w:rPr>
                <w:rFonts w:ascii="Calibri" w:hAnsi="Calibri" w:cs="Arial"/>
              </w:rPr>
              <w:t>1-00</w:t>
            </w:r>
          </w:p>
        </w:tc>
        <w:tc>
          <w:tcPr>
            <w:tcW w:w="3118" w:type="dxa"/>
          </w:tcPr>
          <w:p w:rsidR="008F2463" w:rsidP="008F2463" w:rsidRDefault="00C65037" w14:paraId="586A713D" w14:textId="1C969B26">
            <w:pPr>
              <w:rPr>
                <w:rFonts w:ascii="Calibri" w:hAnsi="Calibri" w:cs="Arial"/>
              </w:rPr>
            </w:pPr>
            <w:r>
              <w:rPr>
                <w:rFonts w:ascii="Calibri" w:hAnsi="Calibri" w:cs="Arial"/>
              </w:rPr>
              <w:t>Lisa Tees</w:t>
            </w:r>
          </w:p>
        </w:tc>
        <w:tc>
          <w:tcPr>
            <w:tcW w:w="1701" w:type="dxa"/>
          </w:tcPr>
          <w:p w:rsidR="008F2463" w:rsidP="008F2463" w:rsidRDefault="008F2463" w14:paraId="06870469" w14:textId="4EE2C8AA">
            <w:pPr>
              <w:rPr>
                <w:rFonts w:ascii="Calibri" w:hAnsi="Calibri" w:cs="Arial"/>
              </w:rPr>
            </w:pPr>
          </w:p>
        </w:tc>
        <w:tc>
          <w:tcPr>
            <w:tcW w:w="3827" w:type="dxa"/>
          </w:tcPr>
          <w:p w:rsidR="008F2463" w:rsidP="008F2463" w:rsidRDefault="0070237E" w14:paraId="6838A029" w14:textId="789D2ECF">
            <w:pPr>
              <w:rPr>
                <w:rFonts w:ascii="Calibri" w:hAnsi="Calibri" w:cs="Arial"/>
              </w:rPr>
            </w:pPr>
            <w:r>
              <w:rPr>
                <w:rFonts w:ascii="Calibri" w:hAnsi="Calibri" w:cs="Arial"/>
              </w:rPr>
              <w:t>Merged 3 separate academic framework documents into 1.</w:t>
            </w:r>
          </w:p>
        </w:tc>
      </w:tr>
      <w:tr w:rsidR="008F2463" w:rsidTr="008F2463" w14:paraId="2B4E243D" w14:textId="5F65423F">
        <w:tc>
          <w:tcPr>
            <w:tcW w:w="988" w:type="dxa"/>
          </w:tcPr>
          <w:p w:rsidR="008F2463" w:rsidP="008F2463" w:rsidRDefault="008F2463" w14:paraId="75C6C97E" w14:textId="77777777">
            <w:pPr>
              <w:rPr>
                <w:rFonts w:ascii="Calibri" w:hAnsi="Calibri" w:cs="Arial"/>
              </w:rPr>
            </w:pPr>
          </w:p>
        </w:tc>
        <w:tc>
          <w:tcPr>
            <w:tcW w:w="3118" w:type="dxa"/>
          </w:tcPr>
          <w:p w:rsidR="008F2463" w:rsidP="008F2463" w:rsidRDefault="008F2463" w14:paraId="662CE0C1" w14:textId="77777777">
            <w:pPr>
              <w:rPr>
                <w:rFonts w:ascii="Calibri" w:hAnsi="Calibri" w:cs="Arial"/>
              </w:rPr>
            </w:pPr>
          </w:p>
        </w:tc>
        <w:tc>
          <w:tcPr>
            <w:tcW w:w="1701" w:type="dxa"/>
          </w:tcPr>
          <w:p w:rsidR="008F2463" w:rsidP="008F2463" w:rsidRDefault="008F2463" w14:paraId="62B74139" w14:textId="77777777">
            <w:pPr>
              <w:rPr>
                <w:rFonts w:ascii="Calibri" w:hAnsi="Calibri" w:cs="Arial"/>
              </w:rPr>
            </w:pPr>
          </w:p>
        </w:tc>
        <w:tc>
          <w:tcPr>
            <w:tcW w:w="3827" w:type="dxa"/>
          </w:tcPr>
          <w:p w:rsidR="008F2463" w:rsidP="008F2463" w:rsidRDefault="008F2463" w14:paraId="4AAB66AB" w14:textId="77777777">
            <w:pPr>
              <w:rPr>
                <w:rFonts w:ascii="Calibri" w:hAnsi="Calibri" w:cs="Arial"/>
              </w:rPr>
            </w:pPr>
          </w:p>
        </w:tc>
      </w:tr>
      <w:tr w:rsidR="008F2463" w:rsidTr="008F2463" w14:paraId="720869D6" w14:textId="2C8E8AA9">
        <w:tc>
          <w:tcPr>
            <w:tcW w:w="988" w:type="dxa"/>
          </w:tcPr>
          <w:p w:rsidR="008F2463" w:rsidP="008F2463" w:rsidRDefault="008F2463" w14:paraId="6FD10DA7" w14:textId="77777777">
            <w:pPr>
              <w:rPr>
                <w:rFonts w:ascii="Calibri" w:hAnsi="Calibri" w:cs="Arial"/>
              </w:rPr>
            </w:pPr>
          </w:p>
        </w:tc>
        <w:tc>
          <w:tcPr>
            <w:tcW w:w="3118" w:type="dxa"/>
          </w:tcPr>
          <w:p w:rsidR="008F2463" w:rsidP="008F2463" w:rsidRDefault="008F2463" w14:paraId="4205A32C" w14:textId="77777777">
            <w:pPr>
              <w:rPr>
                <w:rFonts w:ascii="Calibri" w:hAnsi="Calibri" w:cs="Arial"/>
              </w:rPr>
            </w:pPr>
          </w:p>
        </w:tc>
        <w:tc>
          <w:tcPr>
            <w:tcW w:w="1701" w:type="dxa"/>
          </w:tcPr>
          <w:p w:rsidR="008F2463" w:rsidP="008F2463" w:rsidRDefault="008F2463" w14:paraId="6D51B137" w14:textId="77777777">
            <w:pPr>
              <w:rPr>
                <w:rFonts w:ascii="Calibri" w:hAnsi="Calibri" w:cs="Arial"/>
              </w:rPr>
            </w:pPr>
          </w:p>
        </w:tc>
        <w:tc>
          <w:tcPr>
            <w:tcW w:w="3827" w:type="dxa"/>
          </w:tcPr>
          <w:p w:rsidR="008F2463" w:rsidP="008F2463" w:rsidRDefault="008F2463" w14:paraId="736A3561" w14:textId="77777777">
            <w:pPr>
              <w:rPr>
                <w:rFonts w:ascii="Calibri" w:hAnsi="Calibri" w:cs="Arial"/>
              </w:rPr>
            </w:pPr>
          </w:p>
        </w:tc>
      </w:tr>
      <w:tr w:rsidR="008F2463" w:rsidTr="008F2463" w14:paraId="745A7F27" w14:textId="77777777">
        <w:tc>
          <w:tcPr>
            <w:tcW w:w="988" w:type="dxa"/>
          </w:tcPr>
          <w:p w:rsidR="008F2463" w:rsidP="008F2463" w:rsidRDefault="008F2463" w14:paraId="1623FC13" w14:textId="77777777">
            <w:pPr>
              <w:rPr>
                <w:rFonts w:ascii="Calibri" w:hAnsi="Calibri" w:cs="Arial"/>
              </w:rPr>
            </w:pPr>
          </w:p>
        </w:tc>
        <w:tc>
          <w:tcPr>
            <w:tcW w:w="3118" w:type="dxa"/>
          </w:tcPr>
          <w:p w:rsidR="008F2463" w:rsidP="008F2463" w:rsidRDefault="008F2463" w14:paraId="7D8A24D0" w14:textId="77777777">
            <w:pPr>
              <w:rPr>
                <w:rFonts w:ascii="Calibri" w:hAnsi="Calibri" w:cs="Arial"/>
              </w:rPr>
            </w:pPr>
          </w:p>
        </w:tc>
        <w:tc>
          <w:tcPr>
            <w:tcW w:w="1701" w:type="dxa"/>
          </w:tcPr>
          <w:p w:rsidR="008F2463" w:rsidP="008F2463" w:rsidRDefault="008F2463" w14:paraId="37B33D71" w14:textId="77777777">
            <w:pPr>
              <w:rPr>
                <w:rFonts w:ascii="Calibri" w:hAnsi="Calibri" w:cs="Arial"/>
              </w:rPr>
            </w:pPr>
          </w:p>
        </w:tc>
        <w:tc>
          <w:tcPr>
            <w:tcW w:w="3827" w:type="dxa"/>
          </w:tcPr>
          <w:p w:rsidR="008F2463" w:rsidP="008F2463" w:rsidRDefault="008F2463" w14:paraId="7248F7E2" w14:textId="77777777">
            <w:pPr>
              <w:rPr>
                <w:rFonts w:ascii="Calibri" w:hAnsi="Calibri" w:cs="Arial"/>
              </w:rPr>
            </w:pPr>
          </w:p>
        </w:tc>
      </w:tr>
    </w:tbl>
    <w:p w:rsidRPr="00B93213" w:rsidR="007F5E30" w:rsidP="00532548" w:rsidRDefault="007F5E30" w14:paraId="35D2153C" w14:textId="226648F6">
      <w:pPr>
        <w:rPr>
          <w:rFonts w:ascii="Calibri" w:hAnsi="Calibri" w:cs="Arial"/>
          <w:highlight w:val="yellow"/>
        </w:rPr>
      </w:pPr>
    </w:p>
    <w:sectPr w:rsidRPr="00B93213" w:rsidR="007F5E30" w:rsidSect="008F2463">
      <w:pgSz w:w="11906" w:h="16838"/>
      <w:pgMar w:top="1440" w:right="849" w:bottom="1440" w:left="1134" w:header="708" w:footer="708"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4299A7" w14:textId="77777777" w:rsidR="002E6FFE" w:rsidRDefault="002E6FFE" w:rsidP="00B93213">
      <w:pPr>
        <w:spacing w:after="0" w:line="240" w:lineRule="auto"/>
      </w:pPr>
      <w:r>
        <w:separator/>
      </w:r>
    </w:p>
  </w:endnote>
  <w:endnote w:type="continuationSeparator" w:id="0">
    <w:p w14:paraId="129CFAB1" w14:textId="77777777" w:rsidR="002E6FFE" w:rsidRDefault="002E6FFE" w:rsidP="00B932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0"/>
    <w:family w:val="roman"/>
    <w:notTrueType/>
    <w:pitch w:val="default"/>
  </w:font>
  <w:font w:name="Calibri">
    <w:panose1 w:val="020F0502020204030204"/>
    <w:charset w:val="00"/>
    <w:family w:val="swiss"/>
    <w:pitch w:val="variable"/>
    <w:sig w:usb0="E0002AFF" w:usb1="4000ACFF" w:usb2="00000001" w:usb3="00000000" w:csb0="000001FF" w:csb1="00000000"/>
  </w:font>
  <w:font w:name="DengXian Light">
    <w:altName w:val="等线 Light"/>
    <w:panose1 w:val="00000000000000000000"/>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75018600"/>
      <w:lock w:val="sdtLocked"/>
      <w:placeholder>
        <w:docPart w:val="0CE50B01D0404DD9B38BAED0676285C8"/>
      </w:placeholder>
      <w:text/>
    </w:sdtPr>
    <w:sdtEndPr/>
    <w:sdtContent>
      <w:p w14:paraId="7DB4BC62" w14:textId="388F10FC" w:rsidR="001F2BED" w:rsidRDefault="00D26ECB" w:rsidP="001F2BED">
        <w:pPr>
          <w:pStyle w:val="Footer"/>
          <w:rPr>
            <w:sz w:val="18"/>
            <w:szCs w:val="18"/>
          </w:rPr>
        </w:pPr>
        <w:r>
          <w:rPr>
            <w:sz w:val="18"/>
            <w:szCs w:val="18"/>
          </w:rPr>
          <w:t xml:space="preserve">UoH </w:t>
        </w:r>
        <w:r w:rsidR="00923B20" w:rsidRPr="00923B20">
          <w:rPr>
            <w:sz w:val="18"/>
            <w:szCs w:val="18"/>
          </w:rPr>
          <w:t xml:space="preserve">Academic Framework </w:t>
        </w:r>
      </w:p>
    </w:sdtContent>
  </w:sdt>
  <w:sdt>
    <w:sdtPr>
      <w:rPr>
        <w:sz w:val="18"/>
        <w:szCs w:val="18"/>
      </w:rPr>
      <w:id w:val="-933977766"/>
      <w:lock w:val="sdtLocked"/>
      <w:placeholder>
        <w:docPart w:val="B8DAD9981C7546E2B1C618FD55696EDF"/>
      </w:placeholder>
      <w:text/>
    </w:sdtPr>
    <w:sdtEndPr/>
    <w:sdtContent>
      <w:p w14:paraId="0027C0DF" w14:textId="43C3ED0E" w:rsidR="001F2BED" w:rsidRDefault="00923B20" w:rsidP="001F2BED">
        <w:pPr>
          <w:pStyle w:val="Footer"/>
          <w:rPr>
            <w:sz w:val="18"/>
            <w:szCs w:val="18"/>
          </w:rPr>
        </w:pPr>
        <w:r>
          <w:rPr>
            <w:sz w:val="18"/>
            <w:szCs w:val="18"/>
          </w:rPr>
          <w:t>Quality Support Service</w:t>
        </w:r>
      </w:p>
    </w:sdtContent>
  </w:sdt>
  <w:p w14:paraId="00C2D5D0" w14:textId="7EFECB4A" w:rsidR="002E6FFE" w:rsidRPr="00364621" w:rsidRDefault="00E1661A" w:rsidP="001F2BED">
    <w:pPr>
      <w:pStyle w:val="Footer"/>
      <w:rPr>
        <w:sz w:val="18"/>
        <w:szCs w:val="18"/>
      </w:rPr>
    </w:pPr>
    <w:sdt>
      <w:sdtPr>
        <w:rPr>
          <w:sz w:val="18"/>
          <w:szCs w:val="18"/>
        </w:rPr>
        <w:id w:val="664215523"/>
        <w:lock w:val="sdtLocked"/>
        <w:placeholder>
          <w:docPart w:val="A02098E4415E49AAA88B8ECB31A07E17"/>
        </w:placeholder>
        <w:text/>
      </w:sdtPr>
      <w:sdtEndPr/>
      <w:sdtContent>
        <w:r w:rsidR="00923B20">
          <w:rPr>
            <w:sz w:val="18"/>
            <w:szCs w:val="18"/>
          </w:rPr>
          <w:t xml:space="preserve">V1 00 </w:t>
        </w:r>
        <w:r w:rsidR="00C91540">
          <w:rPr>
            <w:sz w:val="18"/>
            <w:szCs w:val="18"/>
          </w:rPr>
          <w:t>April 2022</w:t>
        </w:r>
      </w:sdtContent>
    </w:sdt>
    <w:r w:rsidR="002E6FFE">
      <w:rPr>
        <w:sz w:val="18"/>
        <w:szCs w:val="18"/>
      </w:rPr>
      <w:tab/>
    </w:r>
    <w:r w:rsidR="002E6FFE">
      <w:rPr>
        <w:sz w:val="18"/>
        <w:szCs w:val="18"/>
      </w:rPr>
      <w:tab/>
    </w:r>
    <w:sdt>
      <w:sdtPr>
        <w:id w:val="-1592310296"/>
        <w:docPartObj>
          <w:docPartGallery w:val="Page Numbers (Bottom of Page)"/>
          <w:docPartUnique/>
        </w:docPartObj>
      </w:sdtPr>
      <w:sdtEndPr>
        <w:rPr>
          <w:noProof/>
          <w:sz w:val="18"/>
          <w:szCs w:val="18"/>
        </w:rPr>
      </w:sdtEndPr>
      <w:sdtContent>
        <w:r w:rsidR="002E6FFE" w:rsidRPr="00BE2156">
          <w:rPr>
            <w:sz w:val="18"/>
            <w:szCs w:val="18"/>
          </w:rPr>
          <w:fldChar w:fldCharType="begin"/>
        </w:r>
        <w:r w:rsidR="002E6FFE" w:rsidRPr="00BE2156">
          <w:rPr>
            <w:sz w:val="18"/>
            <w:szCs w:val="18"/>
          </w:rPr>
          <w:instrText xml:space="preserve"> PAGE   \* MERGEFORMAT </w:instrText>
        </w:r>
        <w:r w:rsidR="002E6FFE" w:rsidRPr="00BE2156">
          <w:rPr>
            <w:sz w:val="18"/>
            <w:szCs w:val="18"/>
          </w:rPr>
          <w:fldChar w:fldCharType="separate"/>
        </w:r>
        <w:r>
          <w:rPr>
            <w:noProof/>
            <w:sz w:val="18"/>
            <w:szCs w:val="18"/>
          </w:rPr>
          <w:t>5</w:t>
        </w:r>
        <w:r w:rsidR="002E6FFE" w:rsidRPr="00BE2156">
          <w:rPr>
            <w:noProof/>
            <w:sz w:val="18"/>
            <w:szCs w:val="18"/>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D727A8" w14:textId="54D4085C" w:rsidR="002E6FFE" w:rsidRPr="00D92F00" w:rsidRDefault="002E6FFE" w:rsidP="00A851B0">
    <w:pPr>
      <w:pStyle w:val="Footer"/>
      <w:rPr>
        <w:sz w:val="18"/>
        <w:szCs w:val="18"/>
      </w:rPr>
    </w:pPr>
    <w:r>
      <w:rPr>
        <w:sz w:val="18"/>
        <w:szCs w:val="18"/>
      </w:rPr>
      <w:tab/>
    </w:r>
    <w:r>
      <w:rPr>
        <w:sz w:val="18"/>
        <w:szCs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536BAA" w14:textId="77777777" w:rsidR="002E6FFE" w:rsidRDefault="002E6FFE" w:rsidP="00B93213">
      <w:pPr>
        <w:spacing w:after="0" w:line="240" w:lineRule="auto"/>
      </w:pPr>
      <w:r>
        <w:separator/>
      </w:r>
    </w:p>
  </w:footnote>
  <w:footnote w:type="continuationSeparator" w:id="0">
    <w:p w14:paraId="2BB80216" w14:textId="77777777" w:rsidR="002E6FFE" w:rsidRDefault="002E6FFE" w:rsidP="00B932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A4439C" w14:textId="77777777" w:rsidR="002E6FFE" w:rsidRDefault="002E6FFE">
    <w:pPr>
      <w:pStyle w:val="Header"/>
    </w:pPr>
  </w:p>
  <w:p w14:paraId="02C2A5AC" w14:textId="77777777" w:rsidR="002E6FFE" w:rsidRDefault="002E6FFE">
    <w:pPr>
      <w:pStyle w:val="Header"/>
    </w:pPr>
  </w:p>
  <w:p w14:paraId="005A5D7A" w14:textId="77777777" w:rsidR="002E6FFE" w:rsidRDefault="002E6FF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403D7E" w14:textId="73B5FAA2" w:rsidR="002E6FFE" w:rsidRDefault="002E6FFE">
    <w:pPr>
      <w:pStyle w:val="Header"/>
    </w:pPr>
    <w:r w:rsidRPr="00142844">
      <w:rPr>
        <w:rFonts w:ascii="Calibri" w:eastAsia="Calibri" w:hAnsi="Calibri" w:cs="Times New Roman"/>
        <w:noProof/>
        <w:sz w:val="24"/>
        <w:szCs w:val="24"/>
        <w:lang w:val="en-GB" w:eastAsia="en-GB"/>
      </w:rPr>
      <w:drawing>
        <wp:anchor distT="0" distB="0" distL="114300" distR="114300" simplePos="0" relativeHeight="251656704" behindDoc="1" locked="0" layoutInCell="1" allowOverlap="1" wp14:anchorId="79E0CEFF" wp14:editId="04D5DC2B">
          <wp:simplePos x="0" y="0"/>
          <wp:positionH relativeFrom="column">
            <wp:posOffset>-635</wp:posOffset>
          </wp:positionH>
          <wp:positionV relativeFrom="paragraph">
            <wp:posOffset>4429125</wp:posOffset>
          </wp:positionV>
          <wp:extent cx="11717655" cy="8241665"/>
          <wp:effectExtent l="0" t="0" r="0" b="698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olumes/share3/Marketing and Communications - Designers/2017/Re-Brand/SharePoint Files/Letterheads/Attributes/Blue bottom@2x-100.jp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1717655" cy="82416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alibri" w:hAnsi="Calibri"/>
        <w:b/>
        <w:bCs/>
        <w:noProof/>
        <w:sz w:val="28"/>
        <w:szCs w:val="28"/>
        <w:lang w:val="en-GB" w:eastAsia="en-GB"/>
      </w:rPr>
      <w:drawing>
        <wp:inline distT="0" distB="0" distL="0" distR="0" wp14:anchorId="542D3F87" wp14:editId="66EAF27C">
          <wp:extent cx="1542415" cy="92075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42415" cy="920750"/>
                  </a:xfrm>
                  <a:prstGeom prst="rect">
                    <a:avLst/>
                  </a:prstGeom>
                  <a:noFill/>
                </pic:spPr>
              </pic:pic>
            </a:graphicData>
          </a:graphic>
        </wp:inline>
      </w:drawing>
    </w:r>
    <w:r w:rsidRPr="00D86D8F">
      <w:rPr>
        <w:rFonts w:ascii="Calibri" w:eastAsia="Calibri" w:hAnsi="Calibri" w:cs="Times New Roman"/>
        <w:noProof/>
        <w:sz w:val="24"/>
        <w:szCs w:val="24"/>
        <w:lang w:val="en-GB" w:eastAsia="en-GB"/>
      </w:rPr>
      <w:drawing>
        <wp:anchor distT="0" distB="0" distL="114300" distR="114300" simplePos="0" relativeHeight="251657728" behindDoc="1" locked="0" layoutInCell="1" allowOverlap="1" wp14:anchorId="0C771D67" wp14:editId="3F765F2C">
          <wp:simplePos x="0" y="0"/>
          <wp:positionH relativeFrom="column">
            <wp:posOffset>-1143000</wp:posOffset>
          </wp:positionH>
          <wp:positionV relativeFrom="paragraph">
            <wp:posOffset>-542925</wp:posOffset>
          </wp:positionV>
          <wp:extent cx="8423275" cy="1812290"/>
          <wp:effectExtent l="0" t="0" r="952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olumes/share3/Marketing and Communications - Designers/2017/Re-Brand/SharePoint Files/Letterheads/Attributes/Blue Top@2x-100.jpg"/>
                  <pic:cNvPicPr>
                    <a:picLocks noChangeAspect="1" noChangeArrowheads="1"/>
                  </pic:cNvPicPr>
                </pic:nvPicPr>
                <pic:blipFill>
                  <a:blip r:embed="rId3">
                    <a:extLst>
                      <a:ext uri="{28A0092B-C50C-407E-A947-70E740481C1C}">
                        <a14:useLocalDpi xmlns:a14="http://schemas.microsoft.com/office/drawing/2010/main" val="0"/>
                      </a:ext>
                    </a:extLst>
                  </a:blip>
                  <a:stretch>
                    <a:fillRect/>
                  </a:stretch>
                </pic:blipFill>
                <pic:spPr bwMode="auto">
                  <a:xfrm>
                    <a:off x="0" y="0"/>
                    <a:ext cx="8423275" cy="181229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B0FA3"/>
    <w:multiLevelType w:val="hybridMultilevel"/>
    <w:tmpl w:val="13F4C8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4D116D"/>
    <w:multiLevelType w:val="hybridMultilevel"/>
    <w:tmpl w:val="5F3606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D5037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93D245F"/>
    <w:multiLevelType w:val="multilevel"/>
    <w:tmpl w:val="50C62622"/>
    <w:lvl w:ilvl="0">
      <w:start w:val="1"/>
      <w:numFmt w:val="decimal"/>
      <w:lvlText w:val="%1."/>
      <w:lvlJc w:val="left"/>
      <w:pPr>
        <w:ind w:left="680" w:hanging="680"/>
      </w:pPr>
      <w:rPr>
        <w:rFonts w:hint="default"/>
      </w:rPr>
    </w:lvl>
    <w:lvl w:ilvl="1">
      <w:start w:val="1"/>
      <w:numFmt w:val="decimal"/>
      <w:isLgl/>
      <w:lvlText w:val="%1.%2"/>
      <w:lvlJc w:val="left"/>
      <w:pPr>
        <w:ind w:left="680" w:hanging="680"/>
      </w:pPr>
      <w:rPr>
        <w:rFonts w:hint="default"/>
        <w:b w:val="0"/>
      </w:rPr>
    </w:lvl>
    <w:lvl w:ilvl="2">
      <w:start w:val="1"/>
      <w:numFmt w:val="none"/>
      <w:isLgl/>
      <w:lvlText w:val=""/>
      <w:lvlJc w:val="left"/>
      <w:pPr>
        <w:ind w:left="680" w:hanging="32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2160" w:hanging="1800"/>
      </w:pPr>
      <w:rPr>
        <w:rFonts w:hint="default"/>
        <w:b w:val="0"/>
      </w:rPr>
    </w:lvl>
  </w:abstractNum>
  <w:abstractNum w:abstractNumId="4" w15:restartNumberingAfterBreak="0">
    <w:nsid w:val="095650C1"/>
    <w:multiLevelType w:val="hybridMultilevel"/>
    <w:tmpl w:val="A5A8BCE8"/>
    <w:lvl w:ilvl="0" w:tplc="493E240E">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 w15:restartNumberingAfterBreak="0">
    <w:nsid w:val="0B9D48C1"/>
    <w:multiLevelType w:val="hybridMultilevel"/>
    <w:tmpl w:val="A6A807B2"/>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EEE74DE"/>
    <w:multiLevelType w:val="hybridMultilevel"/>
    <w:tmpl w:val="5C28E29A"/>
    <w:lvl w:ilvl="0" w:tplc="E8A4736C">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 w15:restartNumberingAfterBreak="0">
    <w:nsid w:val="0F816CC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206D6E"/>
    <w:multiLevelType w:val="multilevel"/>
    <w:tmpl w:val="AC5CD95E"/>
    <w:lvl w:ilvl="0">
      <w:start w:val="1"/>
      <w:numFmt w:val="decimal"/>
      <w:lvlText w:val="%1."/>
      <w:lvlJc w:val="left"/>
      <w:pPr>
        <w:ind w:left="680" w:hanging="680"/>
      </w:pPr>
      <w:rPr>
        <w:rFonts w:hint="default"/>
      </w:rPr>
    </w:lvl>
    <w:lvl w:ilvl="1">
      <w:start w:val="1"/>
      <w:numFmt w:val="decimal"/>
      <w:isLgl/>
      <w:lvlText w:val="%1.%2"/>
      <w:lvlJc w:val="left"/>
      <w:pPr>
        <w:ind w:left="680" w:hanging="680"/>
      </w:pPr>
      <w:rPr>
        <w:rFonts w:hint="default"/>
        <w:b w:val="0"/>
      </w:rPr>
    </w:lvl>
    <w:lvl w:ilvl="2">
      <w:start w:val="1"/>
      <w:numFmt w:val="none"/>
      <w:isLgl/>
      <w:lvlText w:val="A"/>
      <w:lvlJc w:val="left"/>
      <w:pPr>
        <w:ind w:left="680" w:hanging="32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2160" w:hanging="1800"/>
      </w:pPr>
      <w:rPr>
        <w:rFonts w:hint="default"/>
        <w:b w:val="0"/>
      </w:rPr>
    </w:lvl>
  </w:abstractNum>
  <w:abstractNum w:abstractNumId="9" w15:restartNumberingAfterBreak="0">
    <w:nsid w:val="2B395704"/>
    <w:multiLevelType w:val="hybridMultilevel"/>
    <w:tmpl w:val="E296240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2F4F1ED0"/>
    <w:multiLevelType w:val="hybridMultilevel"/>
    <w:tmpl w:val="B6F45AC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15:restartNumberingAfterBreak="0">
    <w:nsid w:val="38846B02"/>
    <w:multiLevelType w:val="hybridMultilevel"/>
    <w:tmpl w:val="0F602D6C"/>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 w15:restartNumberingAfterBreak="0">
    <w:nsid w:val="3E300381"/>
    <w:multiLevelType w:val="hybridMultilevel"/>
    <w:tmpl w:val="5706D8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40E24D84"/>
    <w:multiLevelType w:val="hybridMultilevel"/>
    <w:tmpl w:val="43B027F0"/>
    <w:lvl w:ilvl="0" w:tplc="68BC745C">
      <w:start w:val="1"/>
      <w:numFmt w:val="lowerRoman"/>
      <w:lvlText w:val="%1."/>
      <w:lvlJc w:val="right"/>
      <w:pPr>
        <w:ind w:left="1440" w:hanging="360"/>
      </w:pPr>
      <w:rPr>
        <w:rFonts w:hint="default"/>
        <w:b w:val="0"/>
        <w:bCs w:val="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41D414E4"/>
    <w:multiLevelType w:val="hybridMultilevel"/>
    <w:tmpl w:val="DFE25BF2"/>
    <w:lvl w:ilvl="0" w:tplc="8FC01B3A">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5" w15:restartNumberingAfterBreak="0">
    <w:nsid w:val="485C45A9"/>
    <w:multiLevelType w:val="hybridMultilevel"/>
    <w:tmpl w:val="8FF64ADC"/>
    <w:lvl w:ilvl="0" w:tplc="38963E8A">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6" w15:restartNumberingAfterBreak="0">
    <w:nsid w:val="516B4484"/>
    <w:multiLevelType w:val="hybridMultilevel"/>
    <w:tmpl w:val="73C27E9E"/>
    <w:lvl w:ilvl="0" w:tplc="95C04D2E">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7" w15:restartNumberingAfterBreak="0">
    <w:nsid w:val="519B7E37"/>
    <w:multiLevelType w:val="hybridMultilevel"/>
    <w:tmpl w:val="0F6AB6D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BF3BA2"/>
    <w:multiLevelType w:val="hybridMultilevel"/>
    <w:tmpl w:val="12E2C286"/>
    <w:lvl w:ilvl="0" w:tplc="4E4632A4">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9" w15:restartNumberingAfterBreak="0">
    <w:nsid w:val="55FD1E67"/>
    <w:multiLevelType w:val="hybridMultilevel"/>
    <w:tmpl w:val="660C3C64"/>
    <w:lvl w:ilvl="0" w:tplc="C32CF6EC">
      <w:start w:val="1"/>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8550FD0"/>
    <w:multiLevelType w:val="hybridMultilevel"/>
    <w:tmpl w:val="B30C5368"/>
    <w:lvl w:ilvl="0" w:tplc="8E54BEC2">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1" w15:restartNumberingAfterBreak="0">
    <w:nsid w:val="5E4A025D"/>
    <w:multiLevelType w:val="hybridMultilevel"/>
    <w:tmpl w:val="B4768D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44E6098"/>
    <w:multiLevelType w:val="hybridMultilevel"/>
    <w:tmpl w:val="8040B646"/>
    <w:lvl w:ilvl="0" w:tplc="E1BA294A">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66702067"/>
    <w:multiLevelType w:val="hybridMultilevel"/>
    <w:tmpl w:val="1E1C952C"/>
    <w:lvl w:ilvl="0" w:tplc="08090017">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686D6BCC"/>
    <w:multiLevelType w:val="hybridMultilevel"/>
    <w:tmpl w:val="6C4635D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69966DA4"/>
    <w:multiLevelType w:val="hybridMultilevel"/>
    <w:tmpl w:val="1346B49C"/>
    <w:lvl w:ilvl="0" w:tplc="C558738A">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6" w15:restartNumberingAfterBreak="0">
    <w:nsid w:val="6CF421B3"/>
    <w:multiLevelType w:val="multilevel"/>
    <w:tmpl w:val="B374F0F6"/>
    <w:lvl w:ilvl="0">
      <w:start w:val="1"/>
      <w:numFmt w:val="decimal"/>
      <w:lvlText w:val="%1."/>
      <w:lvlJc w:val="left"/>
      <w:pPr>
        <w:ind w:left="680" w:hanging="680"/>
      </w:pPr>
      <w:rPr>
        <w:rFonts w:hint="default"/>
      </w:rPr>
    </w:lvl>
    <w:lvl w:ilvl="1">
      <w:start w:val="1"/>
      <w:numFmt w:val="decimal"/>
      <w:isLgl/>
      <w:lvlText w:val="%1.%2"/>
      <w:lvlJc w:val="left"/>
      <w:pPr>
        <w:ind w:left="680" w:hanging="680"/>
      </w:pPr>
      <w:rPr>
        <w:rFonts w:hint="default"/>
        <w:b w:val="0"/>
      </w:rPr>
    </w:lvl>
    <w:lvl w:ilvl="2">
      <w:start w:val="1"/>
      <w:numFmt w:val="none"/>
      <w:isLgl/>
      <w:lvlText w:val=""/>
      <w:lvlJc w:val="left"/>
      <w:pPr>
        <w:ind w:left="680" w:hanging="32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2160" w:hanging="1800"/>
      </w:pPr>
      <w:rPr>
        <w:rFonts w:hint="default"/>
        <w:b w:val="0"/>
      </w:rPr>
    </w:lvl>
  </w:abstractNum>
  <w:abstractNum w:abstractNumId="27" w15:restartNumberingAfterBreak="0">
    <w:nsid w:val="6EB6123B"/>
    <w:multiLevelType w:val="hybridMultilevel"/>
    <w:tmpl w:val="173E28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2294ED6"/>
    <w:multiLevelType w:val="hybridMultilevel"/>
    <w:tmpl w:val="6A92C2B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73D209DD"/>
    <w:multiLevelType w:val="hybridMultilevel"/>
    <w:tmpl w:val="0C404A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66147E1"/>
    <w:multiLevelType w:val="hybridMultilevel"/>
    <w:tmpl w:val="A61E4E88"/>
    <w:lvl w:ilvl="0" w:tplc="0809001B">
      <w:start w:val="1"/>
      <w:numFmt w:val="lowerRoman"/>
      <w:lvlText w:val="%1."/>
      <w:lvlJc w:val="righ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1" w15:restartNumberingAfterBreak="0">
    <w:nsid w:val="79DC4B79"/>
    <w:multiLevelType w:val="hybridMultilevel"/>
    <w:tmpl w:val="3B2C6F3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7C0516E0"/>
    <w:multiLevelType w:val="multilevel"/>
    <w:tmpl w:val="7952D968"/>
    <w:lvl w:ilvl="0">
      <w:start w:val="3"/>
      <w:numFmt w:val="decimal"/>
      <w:lvlText w:val="%1"/>
      <w:lvlJc w:val="left"/>
      <w:pPr>
        <w:ind w:left="360" w:hanging="360"/>
      </w:pPr>
      <w:rPr>
        <w:rFonts w:ascii="Calibri" w:hAnsi="Calibri" w:cs="Arial" w:hint="default"/>
        <w:color w:val="000000" w:themeColor="text1"/>
      </w:rPr>
    </w:lvl>
    <w:lvl w:ilvl="1">
      <w:start w:val="2"/>
      <w:numFmt w:val="decimal"/>
      <w:lvlText w:val="%1.%2"/>
      <w:lvlJc w:val="left"/>
      <w:pPr>
        <w:ind w:left="360" w:hanging="360"/>
      </w:pPr>
      <w:rPr>
        <w:rFonts w:ascii="Calibri" w:hAnsi="Calibri" w:cs="Arial" w:hint="default"/>
        <w:color w:val="000000" w:themeColor="text1"/>
      </w:rPr>
    </w:lvl>
    <w:lvl w:ilvl="2">
      <w:start w:val="1"/>
      <w:numFmt w:val="decimal"/>
      <w:lvlText w:val="%1.%2.%3"/>
      <w:lvlJc w:val="left"/>
      <w:pPr>
        <w:ind w:left="720" w:hanging="720"/>
      </w:pPr>
      <w:rPr>
        <w:rFonts w:ascii="Calibri" w:hAnsi="Calibri" w:cs="Arial" w:hint="default"/>
        <w:color w:val="000000" w:themeColor="text1"/>
      </w:rPr>
    </w:lvl>
    <w:lvl w:ilvl="3">
      <w:start w:val="1"/>
      <w:numFmt w:val="decimal"/>
      <w:lvlText w:val="%1.%2.%3.%4"/>
      <w:lvlJc w:val="left"/>
      <w:pPr>
        <w:ind w:left="720" w:hanging="720"/>
      </w:pPr>
      <w:rPr>
        <w:rFonts w:ascii="Calibri" w:hAnsi="Calibri" w:cs="Arial" w:hint="default"/>
        <w:color w:val="000000" w:themeColor="text1"/>
      </w:rPr>
    </w:lvl>
    <w:lvl w:ilvl="4">
      <w:start w:val="1"/>
      <w:numFmt w:val="decimal"/>
      <w:lvlText w:val="%1.%2.%3.%4.%5"/>
      <w:lvlJc w:val="left"/>
      <w:pPr>
        <w:ind w:left="1080" w:hanging="1080"/>
      </w:pPr>
      <w:rPr>
        <w:rFonts w:ascii="Calibri" w:hAnsi="Calibri" w:cs="Arial" w:hint="default"/>
        <w:color w:val="000000" w:themeColor="text1"/>
      </w:rPr>
    </w:lvl>
    <w:lvl w:ilvl="5">
      <w:start w:val="1"/>
      <w:numFmt w:val="decimal"/>
      <w:lvlText w:val="%1.%2.%3.%4.%5.%6"/>
      <w:lvlJc w:val="left"/>
      <w:pPr>
        <w:ind w:left="1080" w:hanging="1080"/>
      </w:pPr>
      <w:rPr>
        <w:rFonts w:ascii="Calibri" w:hAnsi="Calibri" w:cs="Arial" w:hint="default"/>
        <w:color w:val="000000" w:themeColor="text1"/>
      </w:rPr>
    </w:lvl>
    <w:lvl w:ilvl="6">
      <w:start w:val="1"/>
      <w:numFmt w:val="decimal"/>
      <w:lvlText w:val="%1.%2.%3.%4.%5.%6.%7"/>
      <w:lvlJc w:val="left"/>
      <w:pPr>
        <w:ind w:left="1440" w:hanging="1440"/>
      </w:pPr>
      <w:rPr>
        <w:rFonts w:ascii="Calibri" w:hAnsi="Calibri" w:cs="Arial" w:hint="default"/>
        <w:color w:val="000000" w:themeColor="text1"/>
      </w:rPr>
    </w:lvl>
    <w:lvl w:ilvl="7">
      <w:start w:val="1"/>
      <w:numFmt w:val="decimal"/>
      <w:lvlText w:val="%1.%2.%3.%4.%5.%6.%7.%8"/>
      <w:lvlJc w:val="left"/>
      <w:pPr>
        <w:ind w:left="1440" w:hanging="1440"/>
      </w:pPr>
      <w:rPr>
        <w:rFonts w:ascii="Calibri" w:hAnsi="Calibri" w:cs="Arial" w:hint="default"/>
        <w:color w:val="000000" w:themeColor="text1"/>
      </w:rPr>
    </w:lvl>
    <w:lvl w:ilvl="8">
      <w:start w:val="1"/>
      <w:numFmt w:val="decimal"/>
      <w:lvlText w:val="%1.%2.%3.%4.%5.%6.%7.%8.%9"/>
      <w:lvlJc w:val="left"/>
      <w:pPr>
        <w:ind w:left="1440" w:hanging="1440"/>
      </w:pPr>
      <w:rPr>
        <w:rFonts w:ascii="Calibri" w:hAnsi="Calibri" w:cs="Arial" w:hint="default"/>
        <w:color w:val="000000" w:themeColor="text1"/>
      </w:rPr>
    </w:lvl>
  </w:abstractNum>
  <w:abstractNum w:abstractNumId="33" w15:restartNumberingAfterBreak="0">
    <w:nsid w:val="7CED621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DEA3FAB"/>
    <w:multiLevelType w:val="multilevel"/>
    <w:tmpl w:val="26640ED4"/>
    <w:lvl w:ilvl="0">
      <w:start w:val="1"/>
      <w:numFmt w:val="decimal"/>
      <w:pStyle w:val="Heading1"/>
      <w:lvlText w:val="%1."/>
      <w:lvlJc w:val="left"/>
      <w:pPr>
        <w:ind w:left="680" w:hanging="680"/>
      </w:pPr>
      <w:rPr>
        <w:rFonts w:hint="default"/>
      </w:rPr>
    </w:lvl>
    <w:lvl w:ilvl="1">
      <w:start w:val="1"/>
      <w:numFmt w:val="decimal"/>
      <w:pStyle w:val="numberedmainbody"/>
      <w:isLgl/>
      <w:lvlText w:val="%1.%2"/>
      <w:lvlJc w:val="left"/>
      <w:pPr>
        <w:ind w:left="680" w:hanging="680"/>
      </w:pPr>
      <w:rPr>
        <w:rFonts w:hint="default"/>
        <w:b w:val="0"/>
      </w:rPr>
    </w:lvl>
    <w:lvl w:ilvl="2">
      <w:start w:val="1"/>
      <w:numFmt w:val="upperLetter"/>
      <w:lvlRestart w:val="1"/>
      <w:pStyle w:val="Heading2"/>
      <w:lvlText w:val="%3"/>
      <w:lvlJc w:val="left"/>
      <w:pPr>
        <w:ind w:left="680" w:hanging="68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2160" w:hanging="1800"/>
      </w:pPr>
      <w:rPr>
        <w:rFonts w:hint="default"/>
        <w:b w:val="0"/>
      </w:rPr>
    </w:lvl>
  </w:abstractNum>
  <w:num w:numId="1">
    <w:abstractNumId w:val="17"/>
  </w:num>
  <w:num w:numId="2">
    <w:abstractNumId w:val="19"/>
  </w:num>
  <w:num w:numId="3">
    <w:abstractNumId w:val="26"/>
  </w:num>
  <w:num w:numId="4">
    <w:abstractNumId w:val="0"/>
  </w:num>
  <w:num w:numId="5">
    <w:abstractNumId w:val="1"/>
  </w:num>
  <w:num w:numId="6">
    <w:abstractNumId w:val="21"/>
  </w:num>
  <w:num w:numId="7">
    <w:abstractNumId w:val="32"/>
  </w:num>
  <w:num w:numId="8">
    <w:abstractNumId w:val="12"/>
  </w:num>
  <w:num w:numId="9">
    <w:abstractNumId w:val="24"/>
  </w:num>
  <w:num w:numId="10">
    <w:abstractNumId w:val="10"/>
  </w:num>
  <w:num w:numId="11">
    <w:abstractNumId w:val="9"/>
  </w:num>
  <w:num w:numId="12">
    <w:abstractNumId w:val="7"/>
  </w:num>
  <w:num w:numId="13">
    <w:abstractNumId w:val="33"/>
  </w:num>
  <w:num w:numId="1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5"/>
  </w:num>
  <w:num w:numId="17">
    <w:abstractNumId w:val="11"/>
  </w:num>
  <w:num w:numId="18">
    <w:abstractNumId w:val="2"/>
  </w:num>
  <w:num w:numId="19">
    <w:abstractNumId w:val="30"/>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34"/>
  </w:num>
  <w:num w:numId="24">
    <w:abstractNumId w:val="8"/>
  </w:num>
  <w:num w:numId="25">
    <w:abstractNumId w:val="15"/>
  </w:num>
  <w:num w:numId="26">
    <w:abstractNumId w:val="6"/>
  </w:num>
  <w:num w:numId="27">
    <w:abstractNumId w:val="16"/>
  </w:num>
  <w:num w:numId="28">
    <w:abstractNumId w:val="22"/>
  </w:num>
  <w:num w:numId="29">
    <w:abstractNumId w:val="20"/>
  </w:num>
  <w:num w:numId="30">
    <w:abstractNumId w:val="28"/>
  </w:num>
  <w:num w:numId="31">
    <w:abstractNumId w:val="23"/>
  </w:num>
  <w:num w:numId="32">
    <w:abstractNumId w:val="14"/>
  </w:num>
  <w:num w:numId="33">
    <w:abstractNumId w:val="25"/>
  </w:num>
  <w:num w:numId="34">
    <w:abstractNumId w:val="18"/>
  </w:num>
  <w:num w:numId="35">
    <w:abstractNumId w:val="4"/>
  </w:num>
  <w:num w:numId="36">
    <w:abstractNumId w:val="29"/>
  </w:num>
  <w:num w:numId="37">
    <w:abstractNumId w:val="27"/>
  </w:num>
  <w:num w:numId="38">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dit="forms" w:enforcement="0"/>
  <w:defaultTabStop w:val="720"/>
  <w:characterSpacingControl w:val="doNotCompress"/>
  <w:hdrShapeDefaults>
    <o:shapedefaults v:ext="edit" spidmax="40962"/>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305C"/>
    <w:rsid w:val="00012BE5"/>
    <w:rsid w:val="000367A6"/>
    <w:rsid w:val="00044ADB"/>
    <w:rsid w:val="000516BC"/>
    <w:rsid w:val="00064FA6"/>
    <w:rsid w:val="0006580E"/>
    <w:rsid w:val="0007234A"/>
    <w:rsid w:val="00075E62"/>
    <w:rsid w:val="00076638"/>
    <w:rsid w:val="00086ACC"/>
    <w:rsid w:val="00090301"/>
    <w:rsid w:val="0009168A"/>
    <w:rsid w:val="0009775E"/>
    <w:rsid w:val="000A31AA"/>
    <w:rsid w:val="000B095F"/>
    <w:rsid w:val="000D0C4A"/>
    <w:rsid w:val="000D205F"/>
    <w:rsid w:val="000D2A3C"/>
    <w:rsid w:val="000D6F96"/>
    <w:rsid w:val="000D7EF0"/>
    <w:rsid w:val="000E495E"/>
    <w:rsid w:val="000E70D3"/>
    <w:rsid w:val="000F07B2"/>
    <w:rsid w:val="000F1B37"/>
    <w:rsid w:val="000F3811"/>
    <w:rsid w:val="00100BD9"/>
    <w:rsid w:val="0010316C"/>
    <w:rsid w:val="0011063A"/>
    <w:rsid w:val="00126C23"/>
    <w:rsid w:val="001343EE"/>
    <w:rsid w:val="001368F4"/>
    <w:rsid w:val="00142844"/>
    <w:rsid w:val="00147726"/>
    <w:rsid w:val="00165927"/>
    <w:rsid w:val="00191ACC"/>
    <w:rsid w:val="001A700C"/>
    <w:rsid w:val="001B4CC8"/>
    <w:rsid w:val="001F15CC"/>
    <w:rsid w:val="001F2BED"/>
    <w:rsid w:val="001F3577"/>
    <w:rsid w:val="002050F8"/>
    <w:rsid w:val="0020693E"/>
    <w:rsid w:val="002203EA"/>
    <w:rsid w:val="002261D1"/>
    <w:rsid w:val="00250ECE"/>
    <w:rsid w:val="00266406"/>
    <w:rsid w:val="00284A7F"/>
    <w:rsid w:val="0029153B"/>
    <w:rsid w:val="00293EB9"/>
    <w:rsid w:val="002B0483"/>
    <w:rsid w:val="002E01C0"/>
    <w:rsid w:val="002E3EC2"/>
    <w:rsid w:val="002E6FFE"/>
    <w:rsid w:val="002F6127"/>
    <w:rsid w:val="00362DA3"/>
    <w:rsid w:val="00364621"/>
    <w:rsid w:val="0037498D"/>
    <w:rsid w:val="00383903"/>
    <w:rsid w:val="00383EE7"/>
    <w:rsid w:val="00387EED"/>
    <w:rsid w:val="003A6F98"/>
    <w:rsid w:val="003B2AAB"/>
    <w:rsid w:val="003B300F"/>
    <w:rsid w:val="003B558A"/>
    <w:rsid w:val="003C3821"/>
    <w:rsid w:val="003C4347"/>
    <w:rsid w:val="003D372A"/>
    <w:rsid w:val="003D50AD"/>
    <w:rsid w:val="003E747B"/>
    <w:rsid w:val="003F577E"/>
    <w:rsid w:val="00401C70"/>
    <w:rsid w:val="00410F9D"/>
    <w:rsid w:val="004316D3"/>
    <w:rsid w:val="004348D1"/>
    <w:rsid w:val="004358E9"/>
    <w:rsid w:val="00435AAE"/>
    <w:rsid w:val="0044745F"/>
    <w:rsid w:val="00457569"/>
    <w:rsid w:val="00477460"/>
    <w:rsid w:val="004A651B"/>
    <w:rsid w:val="004B146F"/>
    <w:rsid w:val="004B68C6"/>
    <w:rsid w:val="004C694E"/>
    <w:rsid w:val="004F7990"/>
    <w:rsid w:val="00513D59"/>
    <w:rsid w:val="005176E9"/>
    <w:rsid w:val="00532548"/>
    <w:rsid w:val="00542BCD"/>
    <w:rsid w:val="00547F1C"/>
    <w:rsid w:val="005503CC"/>
    <w:rsid w:val="00562523"/>
    <w:rsid w:val="00562C6A"/>
    <w:rsid w:val="00567FA3"/>
    <w:rsid w:val="00580259"/>
    <w:rsid w:val="005819E2"/>
    <w:rsid w:val="00591267"/>
    <w:rsid w:val="005A2906"/>
    <w:rsid w:val="005A6998"/>
    <w:rsid w:val="005C7F4B"/>
    <w:rsid w:val="005D0872"/>
    <w:rsid w:val="005D758F"/>
    <w:rsid w:val="005F305C"/>
    <w:rsid w:val="005F46D3"/>
    <w:rsid w:val="005F7BC2"/>
    <w:rsid w:val="00604415"/>
    <w:rsid w:val="00615DF6"/>
    <w:rsid w:val="00616569"/>
    <w:rsid w:val="00617924"/>
    <w:rsid w:val="0062307E"/>
    <w:rsid w:val="00623634"/>
    <w:rsid w:val="00625934"/>
    <w:rsid w:val="006327E3"/>
    <w:rsid w:val="0063750A"/>
    <w:rsid w:val="00644DAC"/>
    <w:rsid w:val="006500B5"/>
    <w:rsid w:val="006525B9"/>
    <w:rsid w:val="0065405C"/>
    <w:rsid w:val="006701E3"/>
    <w:rsid w:val="00680727"/>
    <w:rsid w:val="006B2C42"/>
    <w:rsid w:val="006C57EC"/>
    <w:rsid w:val="006F062C"/>
    <w:rsid w:val="006F0F63"/>
    <w:rsid w:val="0070237E"/>
    <w:rsid w:val="00704FE7"/>
    <w:rsid w:val="00710A5C"/>
    <w:rsid w:val="00721A18"/>
    <w:rsid w:val="00723833"/>
    <w:rsid w:val="0072715E"/>
    <w:rsid w:val="007424DA"/>
    <w:rsid w:val="00747486"/>
    <w:rsid w:val="00751C82"/>
    <w:rsid w:val="00765F84"/>
    <w:rsid w:val="007722C2"/>
    <w:rsid w:val="00781240"/>
    <w:rsid w:val="00784325"/>
    <w:rsid w:val="0079129A"/>
    <w:rsid w:val="007A5FF2"/>
    <w:rsid w:val="007B3005"/>
    <w:rsid w:val="007C1FEB"/>
    <w:rsid w:val="007C4554"/>
    <w:rsid w:val="007D456D"/>
    <w:rsid w:val="007D5D3A"/>
    <w:rsid w:val="007E2D18"/>
    <w:rsid w:val="007E75AF"/>
    <w:rsid w:val="007F5E30"/>
    <w:rsid w:val="008004F0"/>
    <w:rsid w:val="00801FFB"/>
    <w:rsid w:val="00822365"/>
    <w:rsid w:val="00863B1D"/>
    <w:rsid w:val="008706F4"/>
    <w:rsid w:val="0087565F"/>
    <w:rsid w:val="008A24D4"/>
    <w:rsid w:val="008A4E7F"/>
    <w:rsid w:val="008B4A36"/>
    <w:rsid w:val="008D4541"/>
    <w:rsid w:val="008E79B5"/>
    <w:rsid w:val="008F2463"/>
    <w:rsid w:val="008F34C8"/>
    <w:rsid w:val="00916886"/>
    <w:rsid w:val="00923B20"/>
    <w:rsid w:val="00936E32"/>
    <w:rsid w:val="00955C59"/>
    <w:rsid w:val="00966661"/>
    <w:rsid w:val="0098217A"/>
    <w:rsid w:val="0098688D"/>
    <w:rsid w:val="00997382"/>
    <w:rsid w:val="009A3345"/>
    <w:rsid w:val="009A54D6"/>
    <w:rsid w:val="009C131D"/>
    <w:rsid w:val="009C3AB3"/>
    <w:rsid w:val="009E3063"/>
    <w:rsid w:val="009E3F43"/>
    <w:rsid w:val="009E7A37"/>
    <w:rsid w:val="009F20A5"/>
    <w:rsid w:val="00A01DD0"/>
    <w:rsid w:val="00A43969"/>
    <w:rsid w:val="00A501DE"/>
    <w:rsid w:val="00A64893"/>
    <w:rsid w:val="00A70AA4"/>
    <w:rsid w:val="00A77CAA"/>
    <w:rsid w:val="00A811AD"/>
    <w:rsid w:val="00A851B0"/>
    <w:rsid w:val="00A92FE5"/>
    <w:rsid w:val="00A965E6"/>
    <w:rsid w:val="00AB02EF"/>
    <w:rsid w:val="00AB5DF0"/>
    <w:rsid w:val="00AB5F7C"/>
    <w:rsid w:val="00AF48FB"/>
    <w:rsid w:val="00B230A8"/>
    <w:rsid w:val="00B23175"/>
    <w:rsid w:val="00B23C55"/>
    <w:rsid w:val="00B2407D"/>
    <w:rsid w:val="00B34018"/>
    <w:rsid w:val="00B40189"/>
    <w:rsid w:val="00B50A1E"/>
    <w:rsid w:val="00B61F6A"/>
    <w:rsid w:val="00B63D21"/>
    <w:rsid w:val="00B724D6"/>
    <w:rsid w:val="00B740F0"/>
    <w:rsid w:val="00B845D2"/>
    <w:rsid w:val="00B85178"/>
    <w:rsid w:val="00B91F68"/>
    <w:rsid w:val="00B930CC"/>
    <w:rsid w:val="00B93213"/>
    <w:rsid w:val="00BA6378"/>
    <w:rsid w:val="00BB08BF"/>
    <w:rsid w:val="00BE2156"/>
    <w:rsid w:val="00BF176A"/>
    <w:rsid w:val="00BF262A"/>
    <w:rsid w:val="00C03F4D"/>
    <w:rsid w:val="00C23D9F"/>
    <w:rsid w:val="00C26EAA"/>
    <w:rsid w:val="00C4243B"/>
    <w:rsid w:val="00C428A5"/>
    <w:rsid w:val="00C557E3"/>
    <w:rsid w:val="00C64EEA"/>
    <w:rsid w:val="00C65037"/>
    <w:rsid w:val="00C65652"/>
    <w:rsid w:val="00C772E4"/>
    <w:rsid w:val="00C87A9A"/>
    <w:rsid w:val="00C91540"/>
    <w:rsid w:val="00C946D9"/>
    <w:rsid w:val="00CA0AF7"/>
    <w:rsid w:val="00CA611C"/>
    <w:rsid w:val="00CB6FB1"/>
    <w:rsid w:val="00CD0EF5"/>
    <w:rsid w:val="00CD7921"/>
    <w:rsid w:val="00CE07EB"/>
    <w:rsid w:val="00CE2B97"/>
    <w:rsid w:val="00D24747"/>
    <w:rsid w:val="00D26ECB"/>
    <w:rsid w:val="00D37442"/>
    <w:rsid w:val="00D40529"/>
    <w:rsid w:val="00D448AB"/>
    <w:rsid w:val="00D650AF"/>
    <w:rsid w:val="00D74202"/>
    <w:rsid w:val="00D74261"/>
    <w:rsid w:val="00D86D8F"/>
    <w:rsid w:val="00D92F00"/>
    <w:rsid w:val="00DB168D"/>
    <w:rsid w:val="00DE0E2F"/>
    <w:rsid w:val="00DE7DE6"/>
    <w:rsid w:val="00E022A8"/>
    <w:rsid w:val="00E137B8"/>
    <w:rsid w:val="00E14979"/>
    <w:rsid w:val="00E1661A"/>
    <w:rsid w:val="00E344B3"/>
    <w:rsid w:val="00E36D4A"/>
    <w:rsid w:val="00E42243"/>
    <w:rsid w:val="00E46614"/>
    <w:rsid w:val="00E967DE"/>
    <w:rsid w:val="00EB17E4"/>
    <w:rsid w:val="00EB20C7"/>
    <w:rsid w:val="00EC2CDE"/>
    <w:rsid w:val="00EC4B8F"/>
    <w:rsid w:val="00ED39EB"/>
    <w:rsid w:val="00EE7735"/>
    <w:rsid w:val="00F01270"/>
    <w:rsid w:val="00F24D55"/>
    <w:rsid w:val="00F4191D"/>
    <w:rsid w:val="00F43353"/>
    <w:rsid w:val="00F530EA"/>
    <w:rsid w:val="00F56FEA"/>
    <w:rsid w:val="00F65878"/>
    <w:rsid w:val="00F70AE5"/>
    <w:rsid w:val="00F82F67"/>
    <w:rsid w:val="00F9136C"/>
    <w:rsid w:val="00FA4EAC"/>
    <w:rsid w:val="00FB06B2"/>
    <w:rsid w:val="00FB5CFC"/>
    <w:rsid w:val="00FD53A3"/>
    <w:rsid w:val="00FD7549"/>
    <w:rsid w:val="00FF32A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62"/>
    <o:shapelayout v:ext="edit">
      <o:idmap v:ext="edit" data="1"/>
    </o:shapelayout>
  </w:shapeDefaults>
  <w:decimalSymbol w:val="."/>
  <w:listSeparator w:val=","/>
  <w14:docId w14:val="21CA1CA9"/>
  <w15:chartTrackingRefBased/>
  <w15:docId w15:val="{89ABEEC6-C83E-4938-8247-2E68D16716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4D55"/>
  </w:style>
  <w:style w:type="paragraph" w:styleId="Heading1">
    <w:name w:val="heading 1"/>
    <w:basedOn w:val="Normal"/>
    <w:next w:val="Normal"/>
    <w:link w:val="Heading1Char"/>
    <w:uiPriority w:val="9"/>
    <w:qFormat/>
    <w:rsid w:val="00C87A9A"/>
    <w:pPr>
      <w:keepNext/>
      <w:keepLines/>
      <w:numPr>
        <w:numId w:val="23"/>
      </w:numPr>
      <w:spacing w:before="240" w:after="120"/>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C87A9A"/>
    <w:pPr>
      <w:keepNext/>
      <w:keepLines/>
      <w:numPr>
        <w:ilvl w:val="2"/>
        <w:numId w:val="23"/>
      </w:numPr>
      <w:spacing w:after="120"/>
      <w:outlineLvl w:val="1"/>
    </w:pPr>
    <w:rPr>
      <w:rFonts w:eastAsiaTheme="majorEastAsia" w:cstheme="majorBidi"/>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42BCD"/>
    <w:pPr>
      <w:ind w:left="720"/>
      <w:contextualSpacing/>
    </w:pPr>
  </w:style>
  <w:style w:type="paragraph" w:styleId="NoSpacing">
    <w:name w:val="No Spacing"/>
    <w:uiPriority w:val="1"/>
    <w:qFormat/>
    <w:rsid w:val="00AB5F7C"/>
    <w:pPr>
      <w:spacing w:after="0" w:line="240" w:lineRule="auto"/>
    </w:pPr>
  </w:style>
  <w:style w:type="table" w:styleId="TableGrid">
    <w:name w:val="Table Grid"/>
    <w:basedOn w:val="TableNormal"/>
    <w:uiPriority w:val="59"/>
    <w:rsid w:val="00FD53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1"/>
    <w:qFormat/>
    <w:rsid w:val="00B93213"/>
    <w:pPr>
      <w:widowControl w:val="0"/>
      <w:autoSpaceDE w:val="0"/>
      <w:autoSpaceDN w:val="0"/>
      <w:spacing w:after="0" w:line="240" w:lineRule="auto"/>
    </w:pPr>
    <w:rPr>
      <w:rFonts w:ascii="Arial" w:eastAsia="Arial" w:hAnsi="Arial" w:cs="Arial"/>
      <w:sz w:val="24"/>
      <w:szCs w:val="24"/>
      <w:lang w:val="en-US" w:eastAsia="en-US"/>
    </w:rPr>
  </w:style>
  <w:style w:type="character" w:customStyle="1" w:styleId="BodyTextChar">
    <w:name w:val="Body Text Char"/>
    <w:basedOn w:val="DefaultParagraphFont"/>
    <w:link w:val="BodyText"/>
    <w:uiPriority w:val="1"/>
    <w:rsid w:val="00B93213"/>
    <w:rPr>
      <w:rFonts w:ascii="Arial" w:eastAsia="Arial" w:hAnsi="Arial" w:cs="Arial"/>
      <w:sz w:val="24"/>
      <w:szCs w:val="24"/>
      <w:lang w:val="en-US" w:eastAsia="en-US"/>
    </w:rPr>
  </w:style>
  <w:style w:type="character" w:styleId="Hyperlink">
    <w:name w:val="Hyperlink"/>
    <w:uiPriority w:val="99"/>
    <w:rsid w:val="00B93213"/>
    <w:rPr>
      <w:color w:val="0000FF"/>
      <w:u w:val="single"/>
    </w:rPr>
  </w:style>
  <w:style w:type="paragraph" w:styleId="Header">
    <w:name w:val="header"/>
    <w:basedOn w:val="Normal"/>
    <w:link w:val="HeaderChar"/>
    <w:uiPriority w:val="99"/>
    <w:unhideWhenUsed/>
    <w:rsid w:val="00B93213"/>
    <w:pPr>
      <w:widowControl w:val="0"/>
      <w:tabs>
        <w:tab w:val="center" w:pos="4513"/>
        <w:tab w:val="right" w:pos="9026"/>
      </w:tabs>
      <w:autoSpaceDE w:val="0"/>
      <w:autoSpaceDN w:val="0"/>
      <w:spacing w:after="0" w:line="240" w:lineRule="auto"/>
    </w:pPr>
    <w:rPr>
      <w:rFonts w:ascii="Arial" w:eastAsia="Arial" w:hAnsi="Arial" w:cs="Arial"/>
      <w:lang w:val="en-US" w:eastAsia="en-US"/>
    </w:rPr>
  </w:style>
  <w:style w:type="character" w:customStyle="1" w:styleId="HeaderChar">
    <w:name w:val="Header Char"/>
    <w:basedOn w:val="DefaultParagraphFont"/>
    <w:link w:val="Header"/>
    <w:uiPriority w:val="99"/>
    <w:rsid w:val="00B93213"/>
    <w:rPr>
      <w:rFonts w:ascii="Arial" w:eastAsia="Arial" w:hAnsi="Arial" w:cs="Arial"/>
      <w:lang w:val="en-US" w:eastAsia="en-US"/>
    </w:rPr>
  </w:style>
  <w:style w:type="table" w:styleId="PlainTable4">
    <w:name w:val="Plain Table 4"/>
    <w:basedOn w:val="TableNormal"/>
    <w:uiPriority w:val="44"/>
    <w:rsid w:val="00B93213"/>
    <w:pPr>
      <w:spacing w:after="0" w:line="240" w:lineRule="auto"/>
    </w:pPr>
    <w:rPr>
      <w:rFonts w:eastAsiaTheme="minorHAnsi"/>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Footer">
    <w:name w:val="footer"/>
    <w:basedOn w:val="Normal"/>
    <w:link w:val="FooterChar"/>
    <w:uiPriority w:val="99"/>
    <w:unhideWhenUsed/>
    <w:rsid w:val="00B932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B93213"/>
  </w:style>
  <w:style w:type="character" w:styleId="CommentReference">
    <w:name w:val="annotation reference"/>
    <w:basedOn w:val="DefaultParagraphFont"/>
    <w:uiPriority w:val="99"/>
    <w:semiHidden/>
    <w:unhideWhenUsed/>
    <w:rsid w:val="005A6998"/>
    <w:rPr>
      <w:sz w:val="16"/>
      <w:szCs w:val="16"/>
    </w:rPr>
  </w:style>
  <w:style w:type="paragraph" w:styleId="CommentText">
    <w:name w:val="annotation text"/>
    <w:basedOn w:val="Normal"/>
    <w:link w:val="CommentTextChar"/>
    <w:uiPriority w:val="99"/>
    <w:semiHidden/>
    <w:unhideWhenUsed/>
    <w:rsid w:val="005A6998"/>
    <w:pPr>
      <w:spacing w:line="240" w:lineRule="auto"/>
    </w:pPr>
    <w:rPr>
      <w:sz w:val="20"/>
      <w:szCs w:val="20"/>
    </w:rPr>
  </w:style>
  <w:style w:type="character" w:customStyle="1" w:styleId="CommentTextChar">
    <w:name w:val="Comment Text Char"/>
    <w:basedOn w:val="DefaultParagraphFont"/>
    <w:link w:val="CommentText"/>
    <w:uiPriority w:val="99"/>
    <w:semiHidden/>
    <w:rsid w:val="005A6998"/>
    <w:rPr>
      <w:sz w:val="20"/>
      <w:szCs w:val="20"/>
    </w:rPr>
  </w:style>
  <w:style w:type="paragraph" w:styleId="CommentSubject">
    <w:name w:val="annotation subject"/>
    <w:basedOn w:val="CommentText"/>
    <w:next w:val="CommentText"/>
    <w:link w:val="CommentSubjectChar"/>
    <w:uiPriority w:val="99"/>
    <w:semiHidden/>
    <w:unhideWhenUsed/>
    <w:rsid w:val="005A6998"/>
    <w:rPr>
      <w:b/>
      <w:bCs/>
    </w:rPr>
  </w:style>
  <w:style w:type="character" w:customStyle="1" w:styleId="CommentSubjectChar">
    <w:name w:val="Comment Subject Char"/>
    <w:basedOn w:val="CommentTextChar"/>
    <w:link w:val="CommentSubject"/>
    <w:uiPriority w:val="99"/>
    <w:semiHidden/>
    <w:rsid w:val="005A6998"/>
    <w:rPr>
      <w:b/>
      <w:bCs/>
      <w:sz w:val="20"/>
      <w:szCs w:val="20"/>
    </w:rPr>
  </w:style>
  <w:style w:type="paragraph" w:styleId="BalloonText">
    <w:name w:val="Balloon Text"/>
    <w:basedOn w:val="Normal"/>
    <w:link w:val="BalloonTextChar"/>
    <w:uiPriority w:val="99"/>
    <w:semiHidden/>
    <w:unhideWhenUsed/>
    <w:rsid w:val="005A699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A6998"/>
    <w:rPr>
      <w:rFonts w:ascii="Segoe UI" w:hAnsi="Segoe UI" w:cs="Segoe UI"/>
      <w:sz w:val="18"/>
      <w:szCs w:val="18"/>
    </w:rPr>
  </w:style>
  <w:style w:type="character" w:customStyle="1" w:styleId="Heading1Char">
    <w:name w:val="Heading 1 Char"/>
    <w:basedOn w:val="DefaultParagraphFont"/>
    <w:link w:val="Heading1"/>
    <w:uiPriority w:val="9"/>
    <w:rsid w:val="00C87A9A"/>
    <w:rPr>
      <w:rFonts w:eastAsiaTheme="majorEastAsia" w:cstheme="majorBidi"/>
      <w:b/>
      <w:szCs w:val="32"/>
    </w:rPr>
  </w:style>
  <w:style w:type="paragraph" w:styleId="TOCHeading">
    <w:name w:val="TOC Heading"/>
    <w:basedOn w:val="Heading1"/>
    <w:next w:val="Normal"/>
    <w:uiPriority w:val="39"/>
    <w:unhideWhenUsed/>
    <w:qFormat/>
    <w:rsid w:val="00CE07EB"/>
    <w:pPr>
      <w:outlineLvl w:val="9"/>
    </w:pPr>
    <w:rPr>
      <w:lang w:val="en-US" w:eastAsia="en-US"/>
    </w:rPr>
  </w:style>
  <w:style w:type="paragraph" w:styleId="TOC2">
    <w:name w:val="toc 2"/>
    <w:basedOn w:val="Normal"/>
    <w:next w:val="Normal"/>
    <w:autoRedefine/>
    <w:uiPriority w:val="39"/>
    <w:unhideWhenUsed/>
    <w:rsid w:val="00680727"/>
    <w:pPr>
      <w:tabs>
        <w:tab w:val="right" w:leader="dot" w:pos="9016"/>
      </w:tabs>
      <w:spacing w:after="100"/>
      <w:ind w:left="567"/>
    </w:pPr>
    <w:rPr>
      <w:rFonts w:cs="Times New Roman"/>
      <w:lang w:val="en-US" w:eastAsia="en-US"/>
    </w:rPr>
  </w:style>
  <w:style w:type="paragraph" w:styleId="TOC1">
    <w:name w:val="toc 1"/>
    <w:basedOn w:val="Normal"/>
    <w:next w:val="Normal"/>
    <w:autoRedefine/>
    <w:uiPriority w:val="39"/>
    <w:unhideWhenUsed/>
    <w:rsid w:val="00680727"/>
    <w:pPr>
      <w:tabs>
        <w:tab w:val="left" w:pos="567"/>
        <w:tab w:val="right" w:leader="dot" w:pos="9016"/>
      </w:tabs>
      <w:spacing w:after="100"/>
    </w:pPr>
    <w:rPr>
      <w:rFonts w:cs="Times New Roman"/>
      <w:lang w:val="en-US" w:eastAsia="en-US"/>
    </w:rPr>
  </w:style>
  <w:style w:type="paragraph" w:styleId="TOC3">
    <w:name w:val="toc 3"/>
    <w:basedOn w:val="Normal"/>
    <w:next w:val="Normal"/>
    <w:autoRedefine/>
    <w:uiPriority w:val="39"/>
    <w:unhideWhenUsed/>
    <w:rsid w:val="00CE07EB"/>
    <w:pPr>
      <w:spacing w:after="100"/>
      <w:ind w:left="440"/>
    </w:pPr>
    <w:rPr>
      <w:rFonts w:cs="Times New Roman"/>
      <w:lang w:val="en-US" w:eastAsia="en-US"/>
    </w:rPr>
  </w:style>
  <w:style w:type="paragraph" w:customStyle="1" w:styleId="Heading">
    <w:name w:val="Heading"/>
    <w:basedOn w:val="Heading1"/>
    <w:link w:val="HeadingChar"/>
    <w:qFormat/>
    <w:rsid w:val="00C557E3"/>
    <w:pPr>
      <w:numPr>
        <w:numId w:val="0"/>
      </w:numPr>
    </w:pPr>
    <w:rPr>
      <w:rFonts w:ascii="Calibri" w:hAnsi="Calibri" w:cs="Arial"/>
      <w:bCs/>
      <w:color w:val="000000" w:themeColor="text1"/>
    </w:rPr>
  </w:style>
  <w:style w:type="character" w:styleId="SubtleReference">
    <w:name w:val="Subtle Reference"/>
    <w:basedOn w:val="sub-headingChar"/>
    <w:uiPriority w:val="31"/>
    <w:qFormat/>
    <w:rsid w:val="00680727"/>
    <w:rPr>
      <w:rFonts w:asciiTheme="minorHAnsi" w:eastAsia="Arial" w:hAnsiTheme="minorHAnsi" w:cs="Arial"/>
      <w:b w:val="0"/>
      <w:i w:val="0"/>
      <w:caps w:val="0"/>
      <w:smallCaps w:val="0"/>
      <w:vanish w:val="0"/>
      <w:color w:val="auto"/>
      <w:sz w:val="22"/>
      <w:szCs w:val="24"/>
      <w:u w:val="single"/>
      <w:lang w:val="en-US" w:eastAsia="en-US"/>
    </w:rPr>
  </w:style>
  <w:style w:type="character" w:customStyle="1" w:styleId="ListParagraphChar">
    <w:name w:val="List Paragraph Char"/>
    <w:basedOn w:val="DefaultParagraphFont"/>
    <w:link w:val="ListParagraph"/>
    <w:uiPriority w:val="34"/>
    <w:rsid w:val="00CE07EB"/>
  </w:style>
  <w:style w:type="character" w:customStyle="1" w:styleId="HeadingChar">
    <w:name w:val="Heading Char"/>
    <w:basedOn w:val="ListParagraphChar"/>
    <w:link w:val="Heading"/>
    <w:rsid w:val="00C557E3"/>
    <w:rPr>
      <w:rFonts w:ascii="Calibri" w:eastAsiaTheme="majorEastAsia" w:hAnsi="Calibri" w:cs="Arial"/>
      <w:b/>
      <w:color w:val="000000" w:themeColor="text1"/>
      <w:szCs w:val="32"/>
      <w:lang w:val="en-US" w:eastAsia="en-US"/>
    </w:rPr>
  </w:style>
  <w:style w:type="character" w:styleId="IntenseReference">
    <w:name w:val="Intense Reference"/>
    <w:basedOn w:val="DefaultParagraphFont"/>
    <w:uiPriority w:val="32"/>
    <w:qFormat/>
    <w:rsid w:val="006500B5"/>
    <w:rPr>
      <w:b/>
      <w:bCs/>
      <w:smallCaps/>
      <w:color w:val="5B9BD5" w:themeColor="accent1"/>
      <w:spacing w:val="5"/>
    </w:rPr>
  </w:style>
  <w:style w:type="paragraph" w:customStyle="1" w:styleId="sub-heading">
    <w:name w:val="sub-heading"/>
    <w:basedOn w:val="BodyText"/>
    <w:link w:val="sub-headingChar"/>
    <w:qFormat/>
    <w:rsid w:val="00C87A9A"/>
    <w:pPr>
      <w:ind w:left="720"/>
    </w:pPr>
    <w:rPr>
      <w:rFonts w:asciiTheme="minorHAnsi" w:hAnsiTheme="minorHAnsi"/>
      <w:sz w:val="22"/>
      <w:u w:val="single"/>
    </w:rPr>
  </w:style>
  <w:style w:type="character" w:customStyle="1" w:styleId="Heading2Char">
    <w:name w:val="Heading 2 Char"/>
    <w:basedOn w:val="DefaultParagraphFont"/>
    <w:link w:val="Heading2"/>
    <w:uiPriority w:val="9"/>
    <w:rsid w:val="00C87A9A"/>
    <w:rPr>
      <w:rFonts w:eastAsiaTheme="majorEastAsia" w:cstheme="majorBidi"/>
      <w:szCs w:val="26"/>
      <w:u w:val="single"/>
    </w:rPr>
  </w:style>
  <w:style w:type="character" w:customStyle="1" w:styleId="sub-headingChar">
    <w:name w:val="sub-heading Char"/>
    <w:basedOn w:val="BodyTextChar"/>
    <w:link w:val="sub-heading"/>
    <w:rsid w:val="00C87A9A"/>
    <w:rPr>
      <w:rFonts w:ascii="Arial" w:eastAsia="Arial" w:hAnsi="Arial" w:cs="Arial"/>
      <w:sz w:val="24"/>
      <w:szCs w:val="24"/>
      <w:u w:val="single"/>
      <w:lang w:val="en-US" w:eastAsia="en-US"/>
    </w:rPr>
  </w:style>
  <w:style w:type="paragraph" w:customStyle="1" w:styleId="numberedmainbody">
    <w:name w:val="numbered main body"/>
    <w:basedOn w:val="BodyText"/>
    <w:link w:val="numberedmainbodyChar"/>
    <w:qFormat/>
    <w:rsid w:val="00D74261"/>
    <w:pPr>
      <w:numPr>
        <w:ilvl w:val="1"/>
        <w:numId w:val="23"/>
      </w:numPr>
      <w:spacing w:before="120" w:after="120"/>
    </w:pPr>
    <w:rPr>
      <w:rFonts w:ascii="Calibri" w:hAnsi="Calibri"/>
      <w:bCs/>
      <w:sz w:val="22"/>
    </w:rPr>
  </w:style>
  <w:style w:type="character" w:styleId="PlaceholderText">
    <w:name w:val="Placeholder Text"/>
    <w:basedOn w:val="DefaultParagraphFont"/>
    <w:uiPriority w:val="99"/>
    <w:semiHidden/>
    <w:rsid w:val="00BB08BF"/>
    <w:rPr>
      <w:color w:val="808080"/>
    </w:rPr>
  </w:style>
  <w:style w:type="character" w:customStyle="1" w:styleId="numberedmainbodyChar">
    <w:name w:val="numbered main body Char"/>
    <w:basedOn w:val="ListParagraphChar"/>
    <w:link w:val="numberedmainbody"/>
    <w:rsid w:val="00D74261"/>
    <w:rPr>
      <w:rFonts w:ascii="Calibri" w:eastAsia="Arial" w:hAnsi="Calibri" w:cs="Arial"/>
      <w:bCs/>
      <w:szCs w:val="24"/>
      <w:lang w:val="en-US" w:eastAsia="en-US"/>
    </w:rPr>
  </w:style>
  <w:style w:type="table" w:customStyle="1" w:styleId="TableGrid1">
    <w:name w:val="Table Grid1"/>
    <w:basedOn w:val="TableNormal"/>
    <w:next w:val="TableGrid"/>
    <w:uiPriority w:val="59"/>
    <w:rsid w:val="00C94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tyles" Target="styles.xml"/><Relationship Id="rId12" Type="http://schemas.openxmlformats.org/officeDocument/2006/relationships/hyperlink" Target="mailto:policy@hull.ac.uk" TargetMode="External"/><Relationship Id="rId17" Type="http://schemas.openxmlformats.org/officeDocument/2006/relationships/image" Target="media/image2.png"/><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package" Target="embeddings/Microsoft_Visio_Drawing.vsdx"/><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png"/><Relationship Id="rId1" Type="http://schemas.openxmlformats.org/officeDocument/2006/relationships/image" Target="media/image1.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C188788C3B04E1C8CE210811247A0B1"/>
        <w:category>
          <w:name w:val="General"/>
          <w:gallery w:val="placeholder"/>
        </w:category>
        <w:types>
          <w:type w:val="bbPlcHdr"/>
        </w:types>
        <w:behaviors>
          <w:behavior w:val="content"/>
        </w:behaviors>
        <w:guid w:val="{964D00E1-8867-4A06-ADC9-B2A0D9DB8A43}"/>
      </w:docPartPr>
      <w:docPartBody>
        <w:p w:rsidR="000B107E" w:rsidRDefault="00441CBD" w:rsidP="00441CBD">
          <w:pPr>
            <w:pStyle w:val="AC188788C3B04E1C8CE210811247A0B133"/>
          </w:pPr>
          <w:r w:rsidRPr="00D069B9">
            <w:rPr>
              <w:rStyle w:val="PlaceholderText"/>
            </w:rPr>
            <w:t>Click or tap to enter a date.</w:t>
          </w:r>
        </w:p>
      </w:docPartBody>
    </w:docPart>
    <w:docPart>
      <w:docPartPr>
        <w:name w:val="1EA27BD2A306406F97B701ADB2BB9243"/>
        <w:category>
          <w:name w:val="General"/>
          <w:gallery w:val="placeholder"/>
        </w:category>
        <w:types>
          <w:type w:val="bbPlcHdr"/>
        </w:types>
        <w:behaviors>
          <w:behavior w:val="content"/>
        </w:behaviors>
        <w:guid w:val="{5A6B54EB-F6F1-4707-8E64-07F7D52DA68B}"/>
      </w:docPartPr>
      <w:docPartBody>
        <w:p w:rsidR="000B107E" w:rsidRDefault="00441CBD" w:rsidP="00441CBD">
          <w:pPr>
            <w:pStyle w:val="1EA27BD2A306406F97B701ADB2BB924332"/>
          </w:pPr>
          <w:r w:rsidRPr="00D069B9">
            <w:rPr>
              <w:rStyle w:val="PlaceholderText"/>
            </w:rPr>
            <w:t xml:space="preserve">Click or tap here to enter </w:t>
          </w:r>
          <w:r>
            <w:rPr>
              <w:rStyle w:val="PlaceholderText"/>
            </w:rPr>
            <w:t>document title</w:t>
          </w:r>
          <w:r w:rsidRPr="00D069B9">
            <w:rPr>
              <w:rStyle w:val="PlaceholderText"/>
            </w:rPr>
            <w:t>.</w:t>
          </w:r>
        </w:p>
      </w:docPartBody>
    </w:docPart>
    <w:docPart>
      <w:docPartPr>
        <w:name w:val="3AC3D1EDCC8F47A4ADF03CD3E2865C75"/>
        <w:category>
          <w:name w:val="General"/>
          <w:gallery w:val="placeholder"/>
        </w:category>
        <w:types>
          <w:type w:val="bbPlcHdr"/>
        </w:types>
        <w:behaviors>
          <w:behavior w:val="content"/>
        </w:behaviors>
        <w:guid w:val="{6AAB3473-0A90-4C4E-8ABE-ABD4231CBD50}"/>
      </w:docPartPr>
      <w:docPartBody>
        <w:p w:rsidR="000B107E" w:rsidRDefault="00441CBD" w:rsidP="00441CBD">
          <w:pPr>
            <w:pStyle w:val="3AC3D1EDCC8F47A4ADF03CD3E2865C7532"/>
          </w:pPr>
          <w:r w:rsidRPr="00D069B9">
            <w:rPr>
              <w:rStyle w:val="PlaceholderText"/>
            </w:rPr>
            <w:t>Choose an item.</w:t>
          </w:r>
        </w:p>
      </w:docPartBody>
    </w:docPart>
    <w:docPart>
      <w:docPartPr>
        <w:name w:val="A8DC3868FC9E40EC826E158C137CBD26"/>
        <w:category>
          <w:name w:val="General"/>
          <w:gallery w:val="placeholder"/>
        </w:category>
        <w:types>
          <w:type w:val="bbPlcHdr"/>
        </w:types>
        <w:behaviors>
          <w:behavior w:val="content"/>
        </w:behaviors>
        <w:guid w:val="{FDB67D6C-E763-486A-A3B5-5FCBB94FAC3F}"/>
      </w:docPartPr>
      <w:docPartBody>
        <w:p w:rsidR="000B107E" w:rsidRDefault="00441CBD" w:rsidP="00441CBD">
          <w:pPr>
            <w:pStyle w:val="A8DC3868FC9E40EC826E158C137CBD2631"/>
          </w:pPr>
          <w:r w:rsidRPr="00D069B9">
            <w:rPr>
              <w:rStyle w:val="PlaceholderText"/>
            </w:rPr>
            <w:t>Choose an item.</w:t>
          </w:r>
        </w:p>
      </w:docPartBody>
    </w:docPart>
    <w:docPart>
      <w:docPartPr>
        <w:name w:val="62C41C20E81949E993B2E135F6E5B6C4"/>
        <w:category>
          <w:name w:val="General"/>
          <w:gallery w:val="placeholder"/>
        </w:category>
        <w:types>
          <w:type w:val="bbPlcHdr"/>
        </w:types>
        <w:behaviors>
          <w:behavior w:val="content"/>
        </w:behaviors>
        <w:guid w:val="{3493A390-22CD-40D6-BC3F-983A77DE5A32}"/>
      </w:docPartPr>
      <w:docPartBody>
        <w:p w:rsidR="000B107E" w:rsidRDefault="00441CBD" w:rsidP="00441CBD">
          <w:pPr>
            <w:pStyle w:val="62C41C20E81949E993B2E135F6E5B6C431"/>
          </w:pPr>
          <w:r w:rsidRPr="00D069B9">
            <w:rPr>
              <w:rStyle w:val="PlaceholderText"/>
            </w:rPr>
            <w:t xml:space="preserve">Click or tap here to enter </w:t>
          </w:r>
          <w:r>
            <w:rPr>
              <w:rStyle w:val="PlaceholderText"/>
            </w:rPr>
            <w:t>name of committee or job title of approver.</w:t>
          </w:r>
        </w:p>
      </w:docPartBody>
    </w:docPart>
    <w:docPart>
      <w:docPartPr>
        <w:name w:val="1C66106365EE4E8E9637EB3C2FFC4EB1"/>
        <w:category>
          <w:name w:val="General"/>
          <w:gallery w:val="placeholder"/>
        </w:category>
        <w:types>
          <w:type w:val="bbPlcHdr"/>
        </w:types>
        <w:behaviors>
          <w:behavior w:val="content"/>
        </w:behaviors>
        <w:guid w:val="{1728463B-CFD5-4140-B6F6-D422ABCA50A2}"/>
      </w:docPartPr>
      <w:docPartBody>
        <w:p w:rsidR="000B107E" w:rsidRDefault="00441CBD" w:rsidP="00441CBD">
          <w:pPr>
            <w:pStyle w:val="1C66106365EE4E8E9637EB3C2FFC4EB131"/>
          </w:pPr>
          <w:r w:rsidRPr="00D069B9">
            <w:rPr>
              <w:rStyle w:val="PlaceholderText"/>
            </w:rPr>
            <w:t>Click or tap to enter a date.</w:t>
          </w:r>
        </w:p>
      </w:docPartBody>
    </w:docPart>
    <w:docPart>
      <w:docPartPr>
        <w:name w:val="B63FFFD1024C4C1C970B026F5C14C461"/>
        <w:category>
          <w:name w:val="General"/>
          <w:gallery w:val="placeholder"/>
        </w:category>
        <w:types>
          <w:type w:val="bbPlcHdr"/>
        </w:types>
        <w:behaviors>
          <w:behavior w:val="content"/>
        </w:behaviors>
        <w:guid w:val="{8337A08E-C8BF-4FC5-BDB6-262098E41174}"/>
      </w:docPartPr>
      <w:docPartBody>
        <w:p w:rsidR="000B107E" w:rsidRDefault="00441CBD" w:rsidP="00441CBD">
          <w:pPr>
            <w:pStyle w:val="B63FFFD1024C4C1C970B026F5C14C46131"/>
          </w:pPr>
          <w:r w:rsidRPr="00D069B9">
            <w:rPr>
              <w:rStyle w:val="PlaceholderText"/>
            </w:rPr>
            <w:t>Click or tap to enter a date.</w:t>
          </w:r>
          <w:r>
            <w:rPr>
              <w:rStyle w:val="PlaceholderText"/>
            </w:rPr>
            <w:t xml:space="preserve"> Usually 3 years from the ‘approved by’ date</w:t>
          </w:r>
        </w:p>
      </w:docPartBody>
    </w:docPart>
    <w:docPart>
      <w:docPartPr>
        <w:name w:val="AF06378BD3BB4BC98F84E76667943F32"/>
        <w:category>
          <w:name w:val="General"/>
          <w:gallery w:val="placeholder"/>
        </w:category>
        <w:types>
          <w:type w:val="bbPlcHdr"/>
        </w:types>
        <w:behaviors>
          <w:behavior w:val="content"/>
        </w:behaviors>
        <w:guid w:val="{5C76B821-9945-4042-8C04-934346EB8029}"/>
      </w:docPartPr>
      <w:docPartBody>
        <w:p w:rsidR="000B107E" w:rsidRDefault="00441CBD" w:rsidP="00441CBD">
          <w:pPr>
            <w:pStyle w:val="AF06378BD3BB4BC98F84E76667943F3230"/>
          </w:pPr>
          <w:r w:rsidRPr="00D069B9">
            <w:rPr>
              <w:rStyle w:val="PlaceholderText"/>
            </w:rPr>
            <w:t xml:space="preserve">Click or tap here to enter </w:t>
          </w:r>
          <w:r>
            <w:rPr>
              <w:rStyle w:val="PlaceholderText"/>
            </w:rPr>
            <w:t>job title of document author</w:t>
          </w:r>
          <w:r w:rsidRPr="00D069B9">
            <w:rPr>
              <w:rStyle w:val="PlaceholderText"/>
            </w:rPr>
            <w:t>.</w:t>
          </w:r>
        </w:p>
      </w:docPartBody>
    </w:docPart>
    <w:docPart>
      <w:docPartPr>
        <w:name w:val="FC063C4D168F437487F539AAAE4F4188"/>
        <w:category>
          <w:name w:val="General"/>
          <w:gallery w:val="placeholder"/>
        </w:category>
        <w:types>
          <w:type w:val="bbPlcHdr"/>
        </w:types>
        <w:behaviors>
          <w:behavior w:val="content"/>
        </w:behaviors>
        <w:guid w:val="{85C00EA9-7D41-4E37-A5D2-92B1558AF137}"/>
      </w:docPartPr>
      <w:docPartBody>
        <w:p w:rsidR="000B107E" w:rsidRDefault="00441CBD" w:rsidP="00441CBD">
          <w:pPr>
            <w:pStyle w:val="FC063C4D168F437487F539AAAE4F418829"/>
          </w:pPr>
          <w:r w:rsidRPr="00D069B9">
            <w:rPr>
              <w:rStyle w:val="PlaceholderText"/>
            </w:rPr>
            <w:t xml:space="preserve">Click or tap here to enter </w:t>
          </w:r>
          <w:r>
            <w:rPr>
              <w:rStyle w:val="PlaceholderText"/>
            </w:rPr>
            <w:t>job title of document owner</w:t>
          </w:r>
          <w:r w:rsidRPr="00D069B9">
            <w:rPr>
              <w:rStyle w:val="PlaceholderText"/>
            </w:rPr>
            <w:t>.</w:t>
          </w:r>
        </w:p>
      </w:docPartBody>
    </w:docPart>
    <w:docPart>
      <w:docPartPr>
        <w:name w:val="05FFFD26DC684CB89C88A7709240FCAA"/>
        <w:category>
          <w:name w:val="General"/>
          <w:gallery w:val="placeholder"/>
        </w:category>
        <w:types>
          <w:type w:val="bbPlcHdr"/>
        </w:types>
        <w:behaviors>
          <w:behavior w:val="content"/>
        </w:behaviors>
        <w:guid w:val="{4ED0C661-6AA1-442F-AE47-E312727D750B}"/>
      </w:docPartPr>
      <w:docPartBody>
        <w:p w:rsidR="000B107E" w:rsidRDefault="00441CBD" w:rsidP="00441CBD">
          <w:pPr>
            <w:pStyle w:val="05FFFD26DC684CB89C88A7709240FCAA29"/>
          </w:pPr>
          <w:r w:rsidRPr="00D069B9">
            <w:rPr>
              <w:rStyle w:val="PlaceholderText"/>
            </w:rPr>
            <w:t xml:space="preserve">Click or tap here to enter </w:t>
          </w:r>
          <w:r>
            <w:rPr>
              <w:rStyle w:val="PlaceholderText"/>
            </w:rPr>
            <w:t>the name of the department and email contact</w:t>
          </w:r>
          <w:r w:rsidRPr="00D069B9">
            <w:rPr>
              <w:rStyle w:val="PlaceholderText"/>
            </w:rPr>
            <w:t>.</w:t>
          </w:r>
        </w:p>
      </w:docPartBody>
    </w:docPart>
    <w:docPart>
      <w:docPartPr>
        <w:name w:val="BD782722AB754AF38795AB28BC7E76F5"/>
        <w:category>
          <w:name w:val="General"/>
          <w:gallery w:val="placeholder"/>
        </w:category>
        <w:types>
          <w:type w:val="bbPlcHdr"/>
        </w:types>
        <w:behaviors>
          <w:behavior w:val="content"/>
        </w:behaviors>
        <w:guid w:val="{B93597AC-F3CB-4C54-9FFC-7E24E416718A}"/>
      </w:docPartPr>
      <w:docPartBody>
        <w:p w:rsidR="000B107E" w:rsidRDefault="000B107E" w:rsidP="000B107E">
          <w:pPr>
            <w:pStyle w:val="BD782722AB754AF38795AB28BC7E76F5"/>
          </w:pPr>
          <w:r w:rsidRPr="00D069B9">
            <w:rPr>
              <w:rStyle w:val="PlaceholderText"/>
            </w:rPr>
            <w:t xml:space="preserve">Click or tap here to </w:t>
          </w:r>
          <w:r>
            <w:rPr>
              <w:rStyle w:val="PlaceholderText"/>
            </w:rPr>
            <w:t>insert version number</w:t>
          </w:r>
        </w:p>
      </w:docPartBody>
    </w:docPart>
    <w:docPart>
      <w:docPartPr>
        <w:name w:val="F59A23A122CC4B5FAEDA979880BE5BA0"/>
        <w:category>
          <w:name w:val="General"/>
          <w:gallery w:val="placeholder"/>
        </w:category>
        <w:types>
          <w:type w:val="bbPlcHdr"/>
        </w:types>
        <w:behaviors>
          <w:behavior w:val="content"/>
        </w:behaviors>
        <w:guid w:val="{404BBECF-D45F-4384-9937-B17C8852CE13}"/>
      </w:docPartPr>
      <w:docPartBody>
        <w:p w:rsidR="000B107E" w:rsidRDefault="00441CBD" w:rsidP="00441CBD">
          <w:pPr>
            <w:pStyle w:val="F59A23A122CC4B5FAEDA979880BE5BA018"/>
          </w:pPr>
          <w:r w:rsidRPr="00D069B9">
            <w:rPr>
              <w:rStyle w:val="PlaceholderText"/>
            </w:rPr>
            <w:t xml:space="preserve">Click or tap here to </w:t>
          </w:r>
          <w:r>
            <w:rPr>
              <w:rStyle w:val="PlaceholderText"/>
            </w:rPr>
            <w:t>list any documents which have been referenced within this document, or should be considered in conjunction with this document</w:t>
          </w:r>
          <w:r w:rsidRPr="00D069B9">
            <w:rPr>
              <w:rStyle w:val="PlaceholderText"/>
            </w:rPr>
            <w:t>.</w:t>
          </w:r>
        </w:p>
      </w:docPartBody>
    </w:docPart>
    <w:docPart>
      <w:docPartPr>
        <w:name w:val="A6FE8F20E48D412CAB9D9862572EC7D3"/>
        <w:category>
          <w:name w:val="General"/>
          <w:gallery w:val="placeholder"/>
        </w:category>
        <w:types>
          <w:type w:val="bbPlcHdr"/>
        </w:types>
        <w:behaviors>
          <w:behavior w:val="content"/>
        </w:behaviors>
        <w:guid w:val="{F13B8077-BE54-41EB-9B20-C8CB6CEA7488}"/>
      </w:docPartPr>
      <w:docPartBody>
        <w:p w:rsidR="000B107E" w:rsidRDefault="00441CBD" w:rsidP="00441CBD">
          <w:pPr>
            <w:pStyle w:val="A6FE8F20E48D412CAB9D9862572EC7D317"/>
          </w:pPr>
          <w:r w:rsidRPr="00D069B9">
            <w:rPr>
              <w:rStyle w:val="PlaceholderText"/>
            </w:rPr>
            <w:t xml:space="preserve">Click or tap here to </w:t>
          </w:r>
          <w:r>
            <w:rPr>
              <w:rStyle w:val="PlaceholderText"/>
            </w:rPr>
            <w:t>enter the published / desired location(s) of the document</w:t>
          </w:r>
          <w:r w:rsidRPr="00D069B9">
            <w:rPr>
              <w:rStyle w:val="PlaceholderText"/>
            </w:rPr>
            <w:t>.</w:t>
          </w:r>
        </w:p>
      </w:docPartBody>
    </w:docPart>
    <w:docPart>
      <w:docPartPr>
        <w:name w:val="0CE50B01D0404DD9B38BAED0676285C8"/>
        <w:category>
          <w:name w:val="General"/>
          <w:gallery w:val="placeholder"/>
        </w:category>
        <w:types>
          <w:type w:val="bbPlcHdr"/>
        </w:types>
        <w:behaviors>
          <w:behavior w:val="content"/>
        </w:behaviors>
        <w:guid w:val="{0EB728F1-E580-4B57-8CB5-A356D3F1F98D}"/>
      </w:docPartPr>
      <w:docPartBody>
        <w:p w:rsidR="00D91D4C" w:rsidRDefault="00441CBD" w:rsidP="00441CBD">
          <w:pPr>
            <w:pStyle w:val="0CE50B01D0404DD9B38BAED0676285C810"/>
          </w:pPr>
          <w:r w:rsidRPr="00D069B9">
            <w:rPr>
              <w:rStyle w:val="PlaceholderText"/>
            </w:rPr>
            <w:t xml:space="preserve">Click or tap here to enter </w:t>
          </w:r>
          <w:r>
            <w:rPr>
              <w:rStyle w:val="PlaceholderText"/>
            </w:rPr>
            <w:t>the title of the document</w:t>
          </w:r>
          <w:r w:rsidRPr="00D069B9">
            <w:rPr>
              <w:rStyle w:val="PlaceholderText"/>
            </w:rPr>
            <w:t>.</w:t>
          </w:r>
        </w:p>
      </w:docPartBody>
    </w:docPart>
    <w:docPart>
      <w:docPartPr>
        <w:name w:val="B8DAD9981C7546E2B1C618FD55696EDF"/>
        <w:category>
          <w:name w:val="General"/>
          <w:gallery w:val="placeholder"/>
        </w:category>
        <w:types>
          <w:type w:val="bbPlcHdr"/>
        </w:types>
        <w:behaviors>
          <w:behavior w:val="content"/>
        </w:behaviors>
        <w:guid w:val="{800C754E-B59B-4A57-B2A4-B22ED4E32F94}"/>
      </w:docPartPr>
      <w:docPartBody>
        <w:p w:rsidR="00D91D4C" w:rsidRDefault="00441CBD" w:rsidP="00441CBD">
          <w:pPr>
            <w:pStyle w:val="B8DAD9981C7546E2B1C618FD55696EDF10"/>
          </w:pPr>
          <w:r w:rsidRPr="00D069B9">
            <w:rPr>
              <w:rStyle w:val="PlaceholderText"/>
            </w:rPr>
            <w:t xml:space="preserve">Click or tap here to enter </w:t>
          </w:r>
          <w:r>
            <w:rPr>
              <w:rStyle w:val="PlaceholderText"/>
            </w:rPr>
            <w:t>the department which owns the document</w:t>
          </w:r>
          <w:r w:rsidRPr="00D069B9">
            <w:rPr>
              <w:rStyle w:val="PlaceholderText"/>
            </w:rPr>
            <w:t>.</w:t>
          </w:r>
        </w:p>
      </w:docPartBody>
    </w:docPart>
    <w:docPart>
      <w:docPartPr>
        <w:name w:val="A02098E4415E49AAA88B8ECB31A07E17"/>
        <w:category>
          <w:name w:val="General"/>
          <w:gallery w:val="placeholder"/>
        </w:category>
        <w:types>
          <w:type w:val="bbPlcHdr"/>
        </w:types>
        <w:behaviors>
          <w:behavior w:val="content"/>
        </w:behaviors>
        <w:guid w:val="{E8BEB7ED-1739-47CE-8AC0-B4FEF2AFAA93}"/>
      </w:docPartPr>
      <w:docPartBody>
        <w:p w:rsidR="00D91D4C" w:rsidRDefault="00441CBD" w:rsidP="00441CBD">
          <w:pPr>
            <w:pStyle w:val="A02098E4415E49AAA88B8ECB31A07E1710"/>
          </w:pPr>
          <w:r w:rsidRPr="00D069B9">
            <w:rPr>
              <w:rStyle w:val="PlaceholderText"/>
            </w:rPr>
            <w:t xml:space="preserve">Click or tap here to enter </w:t>
          </w:r>
          <w:r>
            <w:rPr>
              <w:rStyle w:val="PlaceholderText"/>
            </w:rPr>
            <w:t>the version number and date of the last edit for draft documents, or date approved (e.g. v0-01 – 01/10/2018)</w:t>
          </w:r>
          <w:r w:rsidRPr="00D069B9">
            <w:rPr>
              <w:rStyle w:val="PlaceholderText"/>
            </w:rPr>
            <w:t>.</w:t>
          </w:r>
        </w:p>
      </w:docPartBody>
    </w:docPart>
    <w:docPart>
      <w:docPartPr>
        <w:name w:val="441778CDCFB040C796E3170B4CBC6BD0"/>
        <w:category>
          <w:name w:val="General"/>
          <w:gallery w:val="placeholder"/>
        </w:category>
        <w:types>
          <w:type w:val="bbPlcHdr"/>
        </w:types>
        <w:behaviors>
          <w:behavior w:val="content"/>
        </w:behaviors>
        <w:guid w:val="{2B511276-6336-4447-9535-E36D3AB326B1}"/>
      </w:docPartPr>
      <w:docPartBody>
        <w:p w:rsidR="00D91D4C" w:rsidRDefault="00441CBD" w:rsidP="00441CBD">
          <w:pPr>
            <w:pStyle w:val="441778CDCFB040C796E3170B4CBC6BD07"/>
          </w:pPr>
          <w:r w:rsidRPr="00D069B9">
            <w:rPr>
              <w:rStyle w:val="PlaceholderText"/>
            </w:rPr>
            <w:t xml:space="preserve">Click or tap here to enter </w:t>
          </w:r>
          <w:r>
            <w:rPr>
              <w:rStyle w:val="PlaceholderText"/>
            </w:rPr>
            <w:t>document title</w:t>
          </w:r>
          <w:r w:rsidRPr="00D069B9">
            <w:rPr>
              <w:rStyle w:val="PlaceholderText"/>
            </w:rPr>
            <w:t>.</w:t>
          </w:r>
        </w:p>
      </w:docPartBody>
    </w:docPart>
    <w:docPart>
      <w:docPartPr>
        <w:name w:val="EF4EE6CA913F4578AB0E03B445A60254"/>
        <w:category>
          <w:name w:val="General"/>
          <w:gallery w:val="placeholder"/>
        </w:category>
        <w:types>
          <w:type w:val="bbPlcHdr"/>
        </w:types>
        <w:behaviors>
          <w:behavior w:val="content"/>
        </w:behaviors>
        <w:guid w:val="{0F7F1AA1-FA96-4158-B7C5-3AB48F71E2D8}"/>
      </w:docPartPr>
      <w:docPartBody>
        <w:p w:rsidR="00627A49" w:rsidRDefault="00441CBD" w:rsidP="00441CBD">
          <w:pPr>
            <w:pStyle w:val="EF4EE6CA913F4578AB0E03B445A602545"/>
          </w:pPr>
          <w:r w:rsidRPr="001821B9">
            <w:rPr>
              <w:rStyle w:val="PlaceholderText"/>
            </w:rPr>
            <w:t xml:space="preserve">Click or tap here to enter </w:t>
          </w:r>
          <w:r>
            <w:rPr>
              <w:rStyle w:val="PlaceholderText"/>
            </w:rPr>
            <w:t>document title</w:t>
          </w:r>
          <w:r w:rsidRPr="001821B9">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0"/>
    <w:family w:val="roman"/>
    <w:notTrueType/>
    <w:pitch w:val="default"/>
  </w:font>
  <w:font w:name="Calibri">
    <w:panose1 w:val="020F0502020204030204"/>
    <w:charset w:val="00"/>
    <w:family w:val="swiss"/>
    <w:pitch w:val="variable"/>
    <w:sig w:usb0="E0002AFF" w:usb1="4000ACFF" w:usb2="00000001" w:usb3="00000000" w:csb0="000001FF" w:csb1="00000000"/>
  </w:font>
  <w:font w:name="DengXian Light">
    <w:altName w:val="等线 Light"/>
    <w:panose1 w:val="00000000000000000000"/>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20"/>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107E"/>
    <w:rsid w:val="000B107E"/>
    <w:rsid w:val="00441CBD"/>
    <w:rsid w:val="00544843"/>
    <w:rsid w:val="00627A49"/>
    <w:rsid w:val="00937783"/>
    <w:rsid w:val="00D91D4C"/>
    <w:rsid w:val="00E93D6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41CBD"/>
    <w:rPr>
      <w:color w:val="808080"/>
    </w:rPr>
  </w:style>
  <w:style w:type="paragraph" w:customStyle="1" w:styleId="19ED481B9DD94641849B789E9E92D77B">
    <w:name w:val="19ED481B9DD94641849B789E9E92D77B"/>
    <w:rsid w:val="000B107E"/>
  </w:style>
  <w:style w:type="paragraph" w:customStyle="1" w:styleId="AC188788C3B04E1C8CE210811247A0B1">
    <w:name w:val="AC188788C3B04E1C8CE210811247A0B1"/>
    <w:rsid w:val="000B107E"/>
  </w:style>
  <w:style w:type="paragraph" w:customStyle="1" w:styleId="1EA27BD2A306406F97B701ADB2BB9243">
    <w:name w:val="1EA27BD2A306406F97B701ADB2BB9243"/>
    <w:rsid w:val="000B107E"/>
  </w:style>
  <w:style w:type="paragraph" w:customStyle="1" w:styleId="3AC3D1EDCC8F47A4ADF03CD3E2865C75">
    <w:name w:val="3AC3D1EDCC8F47A4ADF03CD3E2865C75"/>
    <w:rsid w:val="000B107E"/>
  </w:style>
  <w:style w:type="paragraph" w:customStyle="1" w:styleId="AC188788C3B04E1C8CE210811247A0B11">
    <w:name w:val="AC188788C3B04E1C8CE210811247A0B11"/>
    <w:rsid w:val="000B107E"/>
  </w:style>
  <w:style w:type="paragraph" w:customStyle="1" w:styleId="1EA27BD2A306406F97B701ADB2BB92431">
    <w:name w:val="1EA27BD2A306406F97B701ADB2BB92431"/>
    <w:rsid w:val="000B107E"/>
  </w:style>
  <w:style w:type="paragraph" w:customStyle="1" w:styleId="3AC3D1EDCC8F47A4ADF03CD3E2865C751">
    <w:name w:val="3AC3D1EDCC8F47A4ADF03CD3E2865C751"/>
    <w:rsid w:val="000B107E"/>
  </w:style>
  <w:style w:type="paragraph" w:customStyle="1" w:styleId="A8DC3868FC9E40EC826E158C137CBD26">
    <w:name w:val="A8DC3868FC9E40EC826E158C137CBD26"/>
    <w:rsid w:val="000B107E"/>
  </w:style>
  <w:style w:type="paragraph" w:customStyle="1" w:styleId="62C41C20E81949E993B2E135F6E5B6C4">
    <w:name w:val="62C41C20E81949E993B2E135F6E5B6C4"/>
    <w:rsid w:val="000B107E"/>
  </w:style>
  <w:style w:type="paragraph" w:customStyle="1" w:styleId="AC188788C3B04E1C8CE210811247A0B12">
    <w:name w:val="AC188788C3B04E1C8CE210811247A0B12"/>
    <w:rsid w:val="000B107E"/>
  </w:style>
  <w:style w:type="paragraph" w:customStyle="1" w:styleId="1C66106365EE4E8E9637EB3C2FFC4EB1">
    <w:name w:val="1C66106365EE4E8E9637EB3C2FFC4EB1"/>
    <w:rsid w:val="000B107E"/>
  </w:style>
  <w:style w:type="paragraph" w:customStyle="1" w:styleId="B63FFFD1024C4C1C970B026F5C14C461">
    <w:name w:val="B63FFFD1024C4C1C970B026F5C14C461"/>
    <w:rsid w:val="000B107E"/>
  </w:style>
  <w:style w:type="paragraph" w:customStyle="1" w:styleId="1EA27BD2A306406F97B701ADB2BB92432">
    <w:name w:val="1EA27BD2A306406F97B701ADB2BB92432"/>
    <w:rsid w:val="000B107E"/>
  </w:style>
  <w:style w:type="paragraph" w:customStyle="1" w:styleId="3AC3D1EDCC8F47A4ADF03CD3E2865C752">
    <w:name w:val="3AC3D1EDCC8F47A4ADF03CD3E2865C752"/>
    <w:rsid w:val="000B107E"/>
  </w:style>
  <w:style w:type="paragraph" w:customStyle="1" w:styleId="A8DC3868FC9E40EC826E158C137CBD261">
    <w:name w:val="A8DC3868FC9E40EC826E158C137CBD261"/>
    <w:rsid w:val="000B107E"/>
  </w:style>
  <w:style w:type="paragraph" w:customStyle="1" w:styleId="62C41C20E81949E993B2E135F6E5B6C41">
    <w:name w:val="62C41C20E81949E993B2E135F6E5B6C41"/>
    <w:rsid w:val="000B107E"/>
  </w:style>
  <w:style w:type="paragraph" w:customStyle="1" w:styleId="AC188788C3B04E1C8CE210811247A0B13">
    <w:name w:val="AC188788C3B04E1C8CE210811247A0B13"/>
    <w:rsid w:val="000B107E"/>
  </w:style>
  <w:style w:type="paragraph" w:customStyle="1" w:styleId="1C66106365EE4E8E9637EB3C2FFC4EB11">
    <w:name w:val="1C66106365EE4E8E9637EB3C2FFC4EB11"/>
    <w:rsid w:val="000B107E"/>
  </w:style>
  <w:style w:type="paragraph" w:customStyle="1" w:styleId="B63FFFD1024C4C1C970B026F5C14C4611">
    <w:name w:val="B63FFFD1024C4C1C970B026F5C14C4611"/>
    <w:rsid w:val="000B107E"/>
  </w:style>
  <w:style w:type="paragraph" w:customStyle="1" w:styleId="AF06378BD3BB4BC98F84E76667943F32">
    <w:name w:val="AF06378BD3BB4BC98F84E76667943F32"/>
    <w:rsid w:val="000B107E"/>
  </w:style>
  <w:style w:type="paragraph" w:customStyle="1" w:styleId="1EA27BD2A306406F97B701ADB2BB92433">
    <w:name w:val="1EA27BD2A306406F97B701ADB2BB92433"/>
    <w:rsid w:val="000B107E"/>
  </w:style>
  <w:style w:type="paragraph" w:customStyle="1" w:styleId="3AC3D1EDCC8F47A4ADF03CD3E2865C753">
    <w:name w:val="3AC3D1EDCC8F47A4ADF03CD3E2865C753"/>
    <w:rsid w:val="000B107E"/>
  </w:style>
  <w:style w:type="paragraph" w:customStyle="1" w:styleId="A8DC3868FC9E40EC826E158C137CBD262">
    <w:name w:val="A8DC3868FC9E40EC826E158C137CBD262"/>
    <w:rsid w:val="000B107E"/>
  </w:style>
  <w:style w:type="paragraph" w:customStyle="1" w:styleId="62C41C20E81949E993B2E135F6E5B6C42">
    <w:name w:val="62C41C20E81949E993B2E135F6E5B6C42"/>
    <w:rsid w:val="000B107E"/>
  </w:style>
  <w:style w:type="paragraph" w:customStyle="1" w:styleId="AC188788C3B04E1C8CE210811247A0B14">
    <w:name w:val="AC188788C3B04E1C8CE210811247A0B14"/>
    <w:rsid w:val="000B107E"/>
  </w:style>
  <w:style w:type="paragraph" w:customStyle="1" w:styleId="1C66106365EE4E8E9637EB3C2FFC4EB12">
    <w:name w:val="1C66106365EE4E8E9637EB3C2FFC4EB12"/>
    <w:rsid w:val="000B107E"/>
  </w:style>
  <w:style w:type="paragraph" w:customStyle="1" w:styleId="B63FFFD1024C4C1C970B026F5C14C4612">
    <w:name w:val="B63FFFD1024C4C1C970B026F5C14C4612"/>
    <w:rsid w:val="000B107E"/>
  </w:style>
  <w:style w:type="paragraph" w:customStyle="1" w:styleId="AF06378BD3BB4BC98F84E76667943F321">
    <w:name w:val="AF06378BD3BB4BC98F84E76667943F321"/>
    <w:rsid w:val="000B107E"/>
  </w:style>
  <w:style w:type="paragraph" w:customStyle="1" w:styleId="FC063C4D168F437487F539AAAE4F4188">
    <w:name w:val="FC063C4D168F437487F539AAAE4F4188"/>
    <w:rsid w:val="000B107E"/>
  </w:style>
  <w:style w:type="paragraph" w:customStyle="1" w:styleId="05FFFD26DC684CB89C88A7709240FCAA">
    <w:name w:val="05FFFD26DC684CB89C88A7709240FCAA"/>
    <w:rsid w:val="000B107E"/>
  </w:style>
  <w:style w:type="paragraph" w:customStyle="1" w:styleId="1EA27BD2A306406F97B701ADB2BB92434">
    <w:name w:val="1EA27BD2A306406F97B701ADB2BB92434"/>
    <w:rsid w:val="000B107E"/>
  </w:style>
  <w:style w:type="paragraph" w:customStyle="1" w:styleId="3AC3D1EDCC8F47A4ADF03CD3E2865C754">
    <w:name w:val="3AC3D1EDCC8F47A4ADF03CD3E2865C754"/>
    <w:rsid w:val="000B107E"/>
  </w:style>
  <w:style w:type="paragraph" w:customStyle="1" w:styleId="A8DC3868FC9E40EC826E158C137CBD263">
    <w:name w:val="A8DC3868FC9E40EC826E158C137CBD263"/>
    <w:rsid w:val="000B107E"/>
  </w:style>
  <w:style w:type="paragraph" w:customStyle="1" w:styleId="62C41C20E81949E993B2E135F6E5B6C43">
    <w:name w:val="62C41C20E81949E993B2E135F6E5B6C43"/>
    <w:rsid w:val="000B107E"/>
  </w:style>
  <w:style w:type="paragraph" w:customStyle="1" w:styleId="AC188788C3B04E1C8CE210811247A0B15">
    <w:name w:val="AC188788C3B04E1C8CE210811247A0B15"/>
    <w:rsid w:val="000B107E"/>
  </w:style>
  <w:style w:type="paragraph" w:customStyle="1" w:styleId="1C66106365EE4E8E9637EB3C2FFC4EB13">
    <w:name w:val="1C66106365EE4E8E9637EB3C2FFC4EB13"/>
    <w:rsid w:val="000B107E"/>
  </w:style>
  <w:style w:type="paragraph" w:customStyle="1" w:styleId="B63FFFD1024C4C1C970B026F5C14C4613">
    <w:name w:val="B63FFFD1024C4C1C970B026F5C14C4613"/>
    <w:rsid w:val="000B107E"/>
  </w:style>
  <w:style w:type="paragraph" w:customStyle="1" w:styleId="AF06378BD3BB4BC98F84E76667943F322">
    <w:name w:val="AF06378BD3BB4BC98F84E76667943F322"/>
    <w:rsid w:val="000B107E"/>
  </w:style>
  <w:style w:type="paragraph" w:customStyle="1" w:styleId="FC063C4D168F437487F539AAAE4F41881">
    <w:name w:val="FC063C4D168F437487F539AAAE4F41881"/>
    <w:rsid w:val="000B107E"/>
  </w:style>
  <w:style w:type="paragraph" w:customStyle="1" w:styleId="05FFFD26DC684CB89C88A7709240FCAA1">
    <w:name w:val="05FFFD26DC684CB89C88A7709240FCAA1"/>
    <w:rsid w:val="000B107E"/>
  </w:style>
  <w:style w:type="paragraph" w:customStyle="1" w:styleId="1EA27BD2A306406F97B701ADB2BB92435">
    <w:name w:val="1EA27BD2A306406F97B701ADB2BB92435"/>
    <w:rsid w:val="000B107E"/>
  </w:style>
  <w:style w:type="paragraph" w:customStyle="1" w:styleId="3AC3D1EDCC8F47A4ADF03CD3E2865C755">
    <w:name w:val="3AC3D1EDCC8F47A4ADF03CD3E2865C755"/>
    <w:rsid w:val="000B107E"/>
  </w:style>
  <w:style w:type="paragraph" w:customStyle="1" w:styleId="A8DC3868FC9E40EC826E158C137CBD264">
    <w:name w:val="A8DC3868FC9E40EC826E158C137CBD264"/>
    <w:rsid w:val="000B107E"/>
  </w:style>
  <w:style w:type="paragraph" w:customStyle="1" w:styleId="62C41C20E81949E993B2E135F6E5B6C44">
    <w:name w:val="62C41C20E81949E993B2E135F6E5B6C44"/>
    <w:rsid w:val="000B107E"/>
  </w:style>
  <w:style w:type="paragraph" w:customStyle="1" w:styleId="AC188788C3B04E1C8CE210811247A0B16">
    <w:name w:val="AC188788C3B04E1C8CE210811247A0B16"/>
    <w:rsid w:val="000B107E"/>
  </w:style>
  <w:style w:type="paragraph" w:customStyle="1" w:styleId="1C66106365EE4E8E9637EB3C2FFC4EB14">
    <w:name w:val="1C66106365EE4E8E9637EB3C2FFC4EB14"/>
    <w:rsid w:val="000B107E"/>
  </w:style>
  <w:style w:type="paragraph" w:customStyle="1" w:styleId="B63FFFD1024C4C1C970B026F5C14C4614">
    <w:name w:val="B63FFFD1024C4C1C970B026F5C14C4614"/>
    <w:rsid w:val="000B107E"/>
  </w:style>
  <w:style w:type="paragraph" w:customStyle="1" w:styleId="AF06378BD3BB4BC98F84E76667943F323">
    <w:name w:val="AF06378BD3BB4BC98F84E76667943F323"/>
    <w:rsid w:val="000B107E"/>
  </w:style>
  <w:style w:type="paragraph" w:customStyle="1" w:styleId="FC063C4D168F437487F539AAAE4F41882">
    <w:name w:val="FC063C4D168F437487F539AAAE4F41882"/>
    <w:rsid w:val="000B107E"/>
  </w:style>
  <w:style w:type="paragraph" w:customStyle="1" w:styleId="05FFFD26DC684CB89C88A7709240FCAA2">
    <w:name w:val="05FFFD26DC684CB89C88A7709240FCAA2"/>
    <w:rsid w:val="000B107E"/>
  </w:style>
  <w:style w:type="paragraph" w:customStyle="1" w:styleId="2B7E3A0D32544E2F90AA5CAEE7FA5C30">
    <w:name w:val="2B7E3A0D32544E2F90AA5CAEE7FA5C30"/>
    <w:rsid w:val="000B107E"/>
  </w:style>
  <w:style w:type="paragraph" w:customStyle="1" w:styleId="1EA27BD2A306406F97B701ADB2BB92436">
    <w:name w:val="1EA27BD2A306406F97B701ADB2BB92436"/>
    <w:rsid w:val="000B107E"/>
  </w:style>
  <w:style w:type="paragraph" w:customStyle="1" w:styleId="3AC3D1EDCC8F47A4ADF03CD3E2865C756">
    <w:name w:val="3AC3D1EDCC8F47A4ADF03CD3E2865C756"/>
    <w:rsid w:val="000B107E"/>
  </w:style>
  <w:style w:type="paragraph" w:customStyle="1" w:styleId="A8DC3868FC9E40EC826E158C137CBD265">
    <w:name w:val="A8DC3868FC9E40EC826E158C137CBD265"/>
    <w:rsid w:val="000B107E"/>
  </w:style>
  <w:style w:type="paragraph" w:customStyle="1" w:styleId="62C41C20E81949E993B2E135F6E5B6C45">
    <w:name w:val="62C41C20E81949E993B2E135F6E5B6C45"/>
    <w:rsid w:val="000B107E"/>
  </w:style>
  <w:style w:type="paragraph" w:customStyle="1" w:styleId="AC188788C3B04E1C8CE210811247A0B17">
    <w:name w:val="AC188788C3B04E1C8CE210811247A0B17"/>
    <w:rsid w:val="000B107E"/>
  </w:style>
  <w:style w:type="paragraph" w:customStyle="1" w:styleId="1C66106365EE4E8E9637EB3C2FFC4EB15">
    <w:name w:val="1C66106365EE4E8E9637EB3C2FFC4EB15"/>
    <w:rsid w:val="000B107E"/>
  </w:style>
  <w:style w:type="paragraph" w:customStyle="1" w:styleId="B63FFFD1024C4C1C970B026F5C14C4615">
    <w:name w:val="B63FFFD1024C4C1C970B026F5C14C4615"/>
    <w:rsid w:val="000B107E"/>
  </w:style>
  <w:style w:type="paragraph" w:customStyle="1" w:styleId="AF06378BD3BB4BC98F84E76667943F324">
    <w:name w:val="AF06378BD3BB4BC98F84E76667943F324"/>
    <w:rsid w:val="000B107E"/>
  </w:style>
  <w:style w:type="paragraph" w:customStyle="1" w:styleId="FC063C4D168F437487F539AAAE4F41883">
    <w:name w:val="FC063C4D168F437487F539AAAE4F41883"/>
    <w:rsid w:val="000B107E"/>
  </w:style>
  <w:style w:type="paragraph" w:customStyle="1" w:styleId="05FFFD26DC684CB89C88A7709240FCAA3">
    <w:name w:val="05FFFD26DC684CB89C88A7709240FCAA3"/>
    <w:rsid w:val="000B107E"/>
  </w:style>
  <w:style w:type="paragraph" w:customStyle="1" w:styleId="2B7E3A0D32544E2F90AA5CAEE7FA5C301">
    <w:name w:val="2B7E3A0D32544E2F90AA5CAEE7FA5C301"/>
    <w:rsid w:val="000B107E"/>
  </w:style>
  <w:style w:type="paragraph" w:customStyle="1" w:styleId="1EA27BD2A306406F97B701ADB2BB92437">
    <w:name w:val="1EA27BD2A306406F97B701ADB2BB92437"/>
    <w:rsid w:val="000B107E"/>
  </w:style>
  <w:style w:type="paragraph" w:customStyle="1" w:styleId="3AC3D1EDCC8F47A4ADF03CD3E2865C757">
    <w:name w:val="3AC3D1EDCC8F47A4ADF03CD3E2865C757"/>
    <w:rsid w:val="000B107E"/>
  </w:style>
  <w:style w:type="paragraph" w:customStyle="1" w:styleId="BD782722AB754AF38795AB28BC7E76F5">
    <w:name w:val="BD782722AB754AF38795AB28BC7E76F5"/>
    <w:rsid w:val="000B107E"/>
  </w:style>
  <w:style w:type="paragraph" w:customStyle="1" w:styleId="A8DC3868FC9E40EC826E158C137CBD266">
    <w:name w:val="A8DC3868FC9E40EC826E158C137CBD266"/>
    <w:rsid w:val="000B107E"/>
  </w:style>
  <w:style w:type="paragraph" w:customStyle="1" w:styleId="62C41C20E81949E993B2E135F6E5B6C46">
    <w:name w:val="62C41C20E81949E993B2E135F6E5B6C46"/>
    <w:rsid w:val="000B107E"/>
  </w:style>
  <w:style w:type="paragraph" w:customStyle="1" w:styleId="AC188788C3B04E1C8CE210811247A0B18">
    <w:name w:val="AC188788C3B04E1C8CE210811247A0B18"/>
    <w:rsid w:val="000B107E"/>
  </w:style>
  <w:style w:type="paragraph" w:customStyle="1" w:styleId="1C66106365EE4E8E9637EB3C2FFC4EB16">
    <w:name w:val="1C66106365EE4E8E9637EB3C2FFC4EB16"/>
    <w:rsid w:val="000B107E"/>
  </w:style>
  <w:style w:type="paragraph" w:customStyle="1" w:styleId="B63FFFD1024C4C1C970B026F5C14C4616">
    <w:name w:val="B63FFFD1024C4C1C970B026F5C14C4616"/>
    <w:rsid w:val="000B107E"/>
  </w:style>
  <w:style w:type="paragraph" w:customStyle="1" w:styleId="AF06378BD3BB4BC98F84E76667943F325">
    <w:name w:val="AF06378BD3BB4BC98F84E76667943F325"/>
    <w:rsid w:val="000B107E"/>
  </w:style>
  <w:style w:type="paragraph" w:customStyle="1" w:styleId="FC063C4D168F437487F539AAAE4F41884">
    <w:name w:val="FC063C4D168F437487F539AAAE4F41884"/>
    <w:rsid w:val="000B107E"/>
  </w:style>
  <w:style w:type="paragraph" w:customStyle="1" w:styleId="05FFFD26DC684CB89C88A7709240FCAA4">
    <w:name w:val="05FFFD26DC684CB89C88A7709240FCAA4"/>
    <w:rsid w:val="000B107E"/>
  </w:style>
  <w:style w:type="paragraph" w:customStyle="1" w:styleId="2B7E3A0D32544E2F90AA5CAEE7FA5C302">
    <w:name w:val="2B7E3A0D32544E2F90AA5CAEE7FA5C302"/>
    <w:rsid w:val="000B107E"/>
  </w:style>
  <w:style w:type="paragraph" w:customStyle="1" w:styleId="1EA27BD2A306406F97B701ADB2BB92438">
    <w:name w:val="1EA27BD2A306406F97B701ADB2BB92438"/>
    <w:rsid w:val="000B107E"/>
  </w:style>
  <w:style w:type="paragraph" w:customStyle="1" w:styleId="3AC3D1EDCC8F47A4ADF03CD3E2865C758">
    <w:name w:val="3AC3D1EDCC8F47A4ADF03CD3E2865C758"/>
    <w:rsid w:val="000B107E"/>
  </w:style>
  <w:style w:type="paragraph" w:customStyle="1" w:styleId="A8DC3868FC9E40EC826E158C137CBD267">
    <w:name w:val="A8DC3868FC9E40EC826E158C137CBD267"/>
    <w:rsid w:val="000B107E"/>
  </w:style>
  <w:style w:type="paragraph" w:customStyle="1" w:styleId="62C41C20E81949E993B2E135F6E5B6C47">
    <w:name w:val="62C41C20E81949E993B2E135F6E5B6C47"/>
    <w:rsid w:val="000B107E"/>
  </w:style>
  <w:style w:type="paragraph" w:customStyle="1" w:styleId="AC188788C3B04E1C8CE210811247A0B19">
    <w:name w:val="AC188788C3B04E1C8CE210811247A0B19"/>
    <w:rsid w:val="000B107E"/>
  </w:style>
  <w:style w:type="paragraph" w:customStyle="1" w:styleId="1C66106365EE4E8E9637EB3C2FFC4EB17">
    <w:name w:val="1C66106365EE4E8E9637EB3C2FFC4EB17"/>
    <w:rsid w:val="000B107E"/>
  </w:style>
  <w:style w:type="paragraph" w:customStyle="1" w:styleId="B63FFFD1024C4C1C970B026F5C14C4617">
    <w:name w:val="B63FFFD1024C4C1C970B026F5C14C4617"/>
    <w:rsid w:val="000B107E"/>
  </w:style>
  <w:style w:type="paragraph" w:customStyle="1" w:styleId="AF06378BD3BB4BC98F84E76667943F326">
    <w:name w:val="AF06378BD3BB4BC98F84E76667943F326"/>
    <w:rsid w:val="000B107E"/>
  </w:style>
  <w:style w:type="paragraph" w:customStyle="1" w:styleId="FC063C4D168F437487F539AAAE4F41885">
    <w:name w:val="FC063C4D168F437487F539AAAE4F41885"/>
    <w:rsid w:val="000B107E"/>
  </w:style>
  <w:style w:type="paragraph" w:customStyle="1" w:styleId="05FFFD26DC684CB89C88A7709240FCAA5">
    <w:name w:val="05FFFD26DC684CB89C88A7709240FCAA5"/>
    <w:rsid w:val="000B107E"/>
  </w:style>
  <w:style w:type="paragraph" w:customStyle="1" w:styleId="2B7E3A0D32544E2F90AA5CAEE7FA5C303">
    <w:name w:val="2B7E3A0D32544E2F90AA5CAEE7FA5C303"/>
    <w:rsid w:val="000B107E"/>
  </w:style>
  <w:style w:type="paragraph" w:customStyle="1" w:styleId="1EA27BD2A306406F97B701ADB2BB92439">
    <w:name w:val="1EA27BD2A306406F97B701ADB2BB92439"/>
    <w:rsid w:val="000B107E"/>
  </w:style>
  <w:style w:type="paragraph" w:customStyle="1" w:styleId="3AC3D1EDCC8F47A4ADF03CD3E2865C759">
    <w:name w:val="3AC3D1EDCC8F47A4ADF03CD3E2865C759"/>
    <w:rsid w:val="000B107E"/>
  </w:style>
  <w:style w:type="paragraph" w:customStyle="1" w:styleId="A8DC3868FC9E40EC826E158C137CBD268">
    <w:name w:val="A8DC3868FC9E40EC826E158C137CBD268"/>
    <w:rsid w:val="000B107E"/>
  </w:style>
  <w:style w:type="paragraph" w:customStyle="1" w:styleId="62C41C20E81949E993B2E135F6E5B6C48">
    <w:name w:val="62C41C20E81949E993B2E135F6E5B6C48"/>
    <w:rsid w:val="000B107E"/>
  </w:style>
  <w:style w:type="paragraph" w:customStyle="1" w:styleId="AC188788C3B04E1C8CE210811247A0B110">
    <w:name w:val="AC188788C3B04E1C8CE210811247A0B110"/>
    <w:rsid w:val="000B107E"/>
  </w:style>
  <w:style w:type="paragraph" w:customStyle="1" w:styleId="1C66106365EE4E8E9637EB3C2FFC4EB18">
    <w:name w:val="1C66106365EE4E8E9637EB3C2FFC4EB18"/>
    <w:rsid w:val="000B107E"/>
  </w:style>
  <w:style w:type="paragraph" w:customStyle="1" w:styleId="B63FFFD1024C4C1C970B026F5C14C4618">
    <w:name w:val="B63FFFD1024C4C1C970B026F5C14C4618"/>
    <w:rsid w:val="000B107E"/>
  </w:style>
  <w:style w:type="paragraph" w:customStyle="1" w:styleId="AF06378BD3BB4BC98F84E76667943F327">
    <w:name w:val="AF06378BD3BB4BC98F84E76667943F327"/>
    <w:rsid w:val="000B107E"/>
  </w:style>
  <w:style w:type="paragraph" w:customStyle="1" w:styleId="FC063C4D168F437487F539AAAE4F41886">
    <w:name w:val="FC063C4D168F437487F539AAAE4F41886"/>
    <w:rsid w:val="000B107E"/>
  </w:style>
  <w:style w:type="paragraph" w:customStyle="1" w:styleId="05FFFD26DC684CB89C88A7709240FCAA6">
    <w:name w:val="05FFFD26DC684CB89C88A7709240FCAA6"/>
    <w:rsid w:val="000B107E"/>
  </w:style>
  <w:style w:type="paragraph" w:customStyle="1" w:styleId="2B7E3A0D32544E2F90AA5CAEE7FA5C304">
    <w:name w:val="2B7E3A0D32544E2F90AA5CAEE7FA5C304"/>
    <w:rsid w:val="000B107E"/>
  </w:style>
  <w:style w:type="paragraph" w:customStyle="1" w:styleId="1EA27BD2A306406F97B701ADB2BB924310">
    <w:name w:val="1EA27BD2A306406F97B701ADB2BB924310"/>
    <w:rsid w:val="000B107E"/>
  </w:style>
  <w:style w:type="paragraph" w:customStyle="1" w:styleId="3AC3D1EDCC8F47A4ADF03CD3E2865C7510">
    <w:name w:val="3AC3D1EDCC8F47A4ADF03CD3E2865C7510"/>
    <w:rsid w:val="000B107E"/>
  </w:style>
  <w:style w:type="paragraph" w:customStyle="1" w:styleId="A8DC3868FC9E40EC826E158C137CBD269">
    <w:name w:val="A8DC3868FC9E40EC826E158C137CBD269"/>
    <w:rsid w:val="000B107E"/>
  </w:style>
  <w:style w:type="paragraph" w:customStyle="1" w:styleId="62C41C20E81949E993B2E135F6E5B6C49">
    <w:name w:val="62C41C20E81949E993B2E135F6E5B6C49"/>
    <w:rsid w:val="000B107E"/>
  </w:style>
  <w:style w:type="paragraph" w:customStyle="1" w:styleId="AC188788C3B04E1C8CE210811247A0B111">
    <w:name w:val="AC188788C3B04E1C8CE210811247A0B111"/>
    <w:rsid w:val="000B107E"/>
  </w:style>
  <w:style w:type="paragraph" w:customStyle="1" w:styleId="1C66106365EE4E8E9637EB3C2FFC4EB19">
    <w:name w:val="1C66106365EE4E8E9637EB3C2FFC4EB19"/>
    <w:rsid w:val="000B107E"/>
  </w:style>
  <w:style w:type="paragraph" w:customStyle="1" w:styleId="B63FFFD1024C4C1C970B026F5C14C4619">
    <w:name w:val="B63FFFD1024C4C1C970B026F5C14C4619"/>
    <w:rsid w:val="000B107E"/>
  </w:style>
  <w:style w:type="paragraph" w:customStyle="1" w:styleId="AF06378BD3BB4BC98F84E76667943F328">
    <w:name w:val="AF06378BD3BB4BC98F84E76667943F328"/>
    <w:rsid w:val="000B107E"/>
  </w:style>
  <w:style w:type="paragraph" w:customStyle="1" w:styleId="FC063C4D168F437487F539AAAE4F41887">
    <w:name w:val="FC063C4D168F437487F539AAAE4F41887"/>
    <w:rsid w:val="000B107E"/>
  </w:style>
  <w:style w:type="paragraph" w:customStyle="1" w:styleId="05FFFD26DC684CB89C88A7709240FCAA7">
    <w:name w:val="05FFFD26DC684CB89C88A7709240FCAA7"/>
    <w:rsid w:val="000B107E"/>
  </w:style>
  <w:style w:type="paragraph" w:customStyle="1" w:styleId="2B7E3A0D32544E2F90AA5CAEE7FA5C305">
    <w:name w:val="2B7E3A0D32544E2F90AA5CAEE7FA5C305"/>
    <w:rsid w:val="000B107E"/>
  </w:style>
  <w:style w:type="paragraph" w:customStyle="1" w:styleId="1EA27BD2A306406F97B701ADB2BB924311">
    <w:name w:val="1EA27BD2A306406F97B701ADB2BB924311"/>
    <w:rsid w:val="000B107E"/>
  </w:style>
  <w:style w:type="paragraph" w:customStyle="1" w:styleId="3AC3D1EDCC8F47A4ADF03CD3E2865C7511">
    <w:name w:val="3AC3D1EDCC8F47A4ADF03CD3E2865C7511"/>
    <w:rsid w:val="000B107E"/>
  </w:style>
  <w:style w:type="paragraph" w:customStyle="1" w:styleId="A8DC3868FC9E40EC826E158C137CBD2610">
    <w:name w:val="A8DC3868FC9E40EC826E158C137CBD2610"/>
    <w:rsid w:val="000B107E"/>
  </w:style>
  <w:style w:type="paragraph" w:customStyle="1" w:styleId="62C41C20E81949E993B2E135F6E5B6C410">
    <w:name w:val="62C41C20E81949E993B2E135F6E5B6C410"/>
    <w:rsid w:val="000B107E"/>
  </w:style>
  <w:style w:type="paragraph" w:customStyle="1" w:styleId="AC188788C3B04E1C8CE210811247A0B112">
    <w:name w:val="AC188788C3B04E1C8CE210811247A0B112"/>
    <w:rsid w:val="000B107E"/>
  </w:style>
  <w:style w:type="paragraph" w:customStyle="1" w:styleId="1C66106365EE4E8E9637EB3C2FFC4EB110">
    <w:name w:val="1C66106365EE4E8E9637EB3C2FFC4EB110"/>
    <w:rsid w:val="000B107E"/>
  </w:style>
  <w:style w:type="paragraph" w:customStyle="1" w:styleId="B63FFFD1024C4C1C970B026F5C14C46110">
    <w:name w:val="B63FFFD1024C4C1C970B026F5C14C46110"/>
    <w:rsid w:val="000B107E"/>
  </w:style>
  <w:style w:type="paragraph" w:customStyle="1" w:styleId="AF06378BD3BB4BC98F84E76667943F329">
    <w:name w:val="AF06378BD3BB4BC98F84E76667943F329"/>
    <w:rsid w:val="000B107E"/>
  </w:style>
  <w:style w:type="paragraph" w:customStyle="1" w:styleId="FC063C4D168F437487F539AAAE4F41888">
    <w:name w:val="FC063C4D168F437487F539AAAE4F41888"/>
    <w:rsid w:val="000B107E"/>
  </w:style>
  <w:style w:type="paragraph" w:customStyle="1" w:styleId="05FFFD26DC684CB89C88A7709240FCAA8">
    <w:name w:val="05FFFD26DC684CB89C88A7709240FCAA8"/>
    <w:rsid w:val="000B107E"/>
  </w:style>
  <w:style w:type="paragraph" w:customStyle="1" w:styleId="2B7E3A0D32544E2F90AA5CAEE7FA5C306">
    <w:name w:val="2B7E3A0D32544E2F90AA5CAEE7FA5C306"/>
    <w:rsid w:val="000B107E"/>
  </w:style>
  <w:style w:type="paragraph" w:customStyle="1" w:styleId="1EA27BD2A306406F97B701ADB2BB924312">
    <w:name w:val="1EA27BD2A306406F97B701ADB2BB924312"/>
    <w:rsid w:val="000B107E"/>
  </w:style>
  <w:style w:type="paragraph" w:customStyle="1" w:styleId="3AC3D1EDCC8F47A4ADF03CD3E2865C7512">
    <w:name w:val="3AC3D1EDCC8F47A4ADF03CD3E2865C7512"/>
    <w:rsid w:val="000B107E"/>
  </w:style>
  <w:style w:type="paragraph" w:customStyle="1" w:styleId="A8DC3868FC9E40EC826E158C137CBD2611">
    <w:name w:val="A8DC3868FC9E40EC826E158C137CBD2611"/>
    <w:rsid w:val="000B107E"/>
  </w:style>
  <w:style w:type="paragraph" w:customStyle="1" w:styleId="62C41C20E81949E993B2E135F6E5B6C411">
    <w:name w:val="62C41C20E81949E993B2E135F6E5B6C411"/>
    <w:rsid w:val="000B107E"/>
  </w:style>
  <w:style w:type="paragraph" w:customStyle="1" w:styleId="AC188788C3B04E1C8CE210811247A0B113">
    <w:name w:val="AC188788C3B04E1C8CE210811247A0B113"/>
    <w:rsid w:val="000B107E"/>
  </w:style>
  <w:style w:type="paragraph" w:customStyle="1" w:styleId="1C66106365EE4E8E9637EB3C2FFC4EB111">
    <w:name w:val="1C66106365EE4E8E9637EB3C2FFC4EB111"/>
    <w:rsid w:val="000B107E"/>
  </w:style>
  <w:style w:type="paragraph" w:customStyle="1" w:styleId="B63FFFD1024C4C1C970B026F5C14C46111">
    <w:name w:val="B63FFFD1024C4C1C970B026F5C14C46111"/>
    <w:rsid w:val="000B107E"/>
  </w:style>
  <w:style w:type="paragraph" w:customStyle="1" w:styleId="AF06378BD3BB4BC98F84E76667943F3210">
    <w:name w:val="AF06378BD3BB4BC98F84E76667943F3210"/>
    <w:rsid w:val="000B107E"/>
  </w:style>
  <w:style w:type="paragraph" w:customStyle="1" w:styleId="FC063C4D168F437487F539AAAE4F41889">
    <w:name w:val="FC063C4D168F437487F539AAAE4F41889"/>
    <w:rsid w:val="000B107E"/>
  </w:style>
  <w:style w:type="paragraph" w:customStyle="1" w:styleId="05FFFD26DC684CB89C88A7709240FCAA9">
    <w:name w:val="05FFFD26DC684CB89C88A7709240FCAA9"/>
    <w:rsid w:val="000B107E"/>
  </w:style>
  <w:style w:type="paragraph" w:customStyle="1" w:styleId="2B7E3A0D32544E2F90AA5CAEE7FA5C307">
    <w:name w:val="2B7E3A0D32544E2F90AA5CAEE7FA5C307"/>
    <w:rsid w:val="000B107E"/>
  </w:style>
  <w:style w:type="paragraph" w:customStyle="1" w:styleId="3FE5855639FA4DF6ABEE3AB0C852BC4E">
    <w:name w:val="3FE5855639FA4DF6ABEE3AB0C852BC4E"/>
    <w:rsid w:val="000B107E"/>
  </w:style>
  <w:style w:type="paragraph" w:customStyle="1" w:styleId="1EA27BD2A306406F97B701ADB2BB924313">
    <w:name w:val="1EA27BD2A306406F97B701ADB2BB924313"/>
    <w:rsid w:val="000B107E"/>
  </w:style>
  <w:style w:type="paragraph" w:customStyle="1" w:styleId="3AC3D1EDCC8F47A4ADF03CD3E2865C7513">
    <w:name w:val="3AC3D1EDCC8F47A4ADF03CD3E2865C7513"/>
    <w:rsid w:val="000B107E"/>
  </w:style>
  <w:style w:type="paragraph" w:customStyle="1" w:styleId="A8DC3868FC9E40EC826E158C137CBD2612">
    <w:name w:val="A8DC3868FC9E40EC826E158C137CBD2612"/>
    <w:rsid w:val="000B107E"/>
  </w:style>
  <w:style w:type="paragraph" w:customStyle="1" w:styleId="62C41C20E81949E993B2E135F6E5B6C412">
    <w:name w:val="62C41C20E81949E993B2E135F6E5B6C412"/>
    <w:rsid w:val="000B107E"/>
  </w:style>
  <w:style w:type="paragraph" w:customStyle="1" w:styleId="AC188788C3B04E1C8CE210811247A0B114">
    <w:name w:val="AC188788C3B04E1C8CE210811247A0B114"/>
    <w:rsid w:val="000B107E"/>
  </w:style>
  <w:style w:type="paragraph" w:customStyle="1" w:styleId="1C66106365EE4E8E9637EB3C2FFC4EB112">
    <w:name w:val="1C66106365EE4E8E9637EB3C2FFC4EB112"/>
    <w:rsid w:val="000B107E"/>
  </w:style>
  <w:style w:type="paragraph" w:customStyle="1" w:styleId="B63FFFD1024C4C1C970B026F5C14C46112">
    <w:name w:val="B63FFFD1024C4C1C970B026F5C14C46112"/>
    <w:rsid w:val="000B107E"/>
  </w:style>
  <w:style w:type="paragraph" w:customStyle="1" w:styleId="AF06378BD3BB4BC98F84E76667943F3211">
    <w:name w:val="AF06378BD3BB4BC98F84E76667943F3211"/>
    <w:rsid w:val="000B107E"/>
  </w:style>
  <w:style w:type="paragraph" w:customStyle="1" w:styleId="FC063C4D168F437487F539AAAE4F418810">
    <w:name w:val="FC063C4D168F437487F539AAAE4F418810"/>
    <w:rsid w:val="000B107E"/>
  </w:style>
  <w:style w:type="paragraph" w:customStyle="1" w:styleId="05FFFD26DC684CB89C88A7709240FCAA10">
    <w:name w:val="05FFFD26DC684CB89C88A7709240FCAA10"/>
    <w:rsid w:val="000B107E"/>
  </w:style>
  <w:style w:type="paragraph" w:customStyle="1" w:styleId="2B7E3A0D32544E2F90AA5CAEE7FA5C308">
    <w:name w:val="2B7E3A0D32544E2F90AA5CAEE7FA5C308"/>
    <w:rsid w:val="000B107E"/>
  </w:style>
  <w:style w:type="paragraph" w:customStyle="1" w:styleId="3FE5855639FA4DF6ABEE3AB0C852BC4E1">
    <w:name w:val="3FE5855639FA4DF6ABEE3AB0C852BC4E1"/>
    <w:rsid w:val="000B107E"/>
  </w:style>
  <w:style w:type="paragraph" w:customStyle="1" w:styleId="3881E0C0C4584A05B516D156F80F5183">
    <w:name w:val="3881E0C0C4584A05B516D156F80F5183"/>
    <w:rsid w:val="000B107E"/>
  </w:style>
  <w:style w:type="paragraph" w:customStyle="1" w:styleId="1EA27BD2A306406F97B701ADB2BB924314">
    <w:name w:val="1EA27BD2A306406F97B701ADB2BB924314"/>
    <w:rsid w:val="000B107E"/>
  </w:style>
  <w:style w:type="paragraph" w:customStyle="1" w:styleId="3AC3D1EDCC8F47A4ADF03CD3E2865C7514">
    <w:name w:val="3AC3D1EDCC8F47A4ADF03CD3E2865C7514"/>
    <w:rsid w:val="000B107E"/>
  </w:style>
  <w:style w:type="paragraph" w:customStyle="1" w:styleId="A8DC3868FC9E40EC826E158C137CBD2613">
    <w:name w:val="A8DC3868FC9E40EC826E158C137CBD2613"/>
    <w:rsid w:val="000B107E"/>
  </w:style>
  <w:style w:type="paragraph" w:customStyle="1" w:styleId="62C41C20E81949E993B2E135F6E5B6C413">
    <w:name w:val="62C41C20E81949E993B2E135F6E5B6C413"/>
    <w:rsid w:val="000B107E"/>
  </w:style>
  <w:style w:type="paragraph" w:customStyle="1" w:styleId="AC188788C3B04E1C8CE210811247A0B115">
    <w:name w:val="AC188788C3B04E1C8CE210811247A0B115"/>
    <w:rsid w:val="000B107E"/>
  </w:style>
  <w:style w:type="paragraph" w:customStyle="1" w:styleId="1C66106365EE4E8E9637EB3C2FFC4EB113">
    <w:name w:val="1C66106365EE4E8E9637EB3C2FFC4EB113"/>
    <w:rsid w:val="000B107E"/>
  </w:style>
  <w:style w:type="paragraph" w:customStyle="1" w:styleId="B63FFFD1024C4C1C970B026F5C14C46113">
    <w:name w:val="B63FFFD1024C4C1C970B026F5C14C46113"/>
    <w:rsid w:val="000B107E"/>
  </w:style>
  <w:style w:type="paragraph" w:customStyle="1" w:styleId="AF06378BD3BB4BC98F84E76667943F3212">
    <w:name w:val="AF06378BD3BB4BC98F84E76667943F3212"/>
    <w:rsid w:val="000B107E"/>
  </w:style>
  <w:style w:type="paragraph" w:customStyle="1" w:styleId="FC063C4D168F437487F539AAAE4F418811">
    <w:name w:val="FC063C4D168F437487F539AAAE4F418811"/>
    <w:rsid w:val="000B107E"/>
  </w:style>
  <w:style w:type="paragraph" w:customStyle="1" w:styleId="05FFFD26DC684CB89C88A7709240FCAA11">
    <w:name w:val="05FFFD26DC684CB89C88A7709240FCAA11"/>
    <w:rsid w:val="000B107E"/>
  </w:style>
  <w:style w:type="paragraph" w:customStyle="1" w:styleId="2B7E3A0D32544E2F90AA5CAEE7FA5C309">
    <w:name w:val="2B7E3A0D32544E2F90AA5CAEE7FA5C309"/>
    <w:rsid w:val="000B107E"/>
  </w:style>
  <w:style w:type="paragraph" w:customStyle="1" w:styleId="3FE5855639FA4DF6ABEE3AB0C852BC4E2">
    <w:name w:val="3FE5855639FA4DF6ABEE3AB0C852BC4E2"/>
    <w:rsid w:val="000B107E"/>
  </w:style>
  <w:style w:type="paragraph" w:customStyle="1" w:styleId="3881E0C0C4584A05B516D156F80F51831">
    <w:name w:val="3881E0C0C4584A05B516D156F80F51831"/>
    <w:rsid w:val="000B107E"/>
  </w:style>
  <w:style w:type="paragraph" w:customStyle="1" w:styleId="F59A23A122CC4B5FAEDA979880BE5BA0">
    <w:name w:val="F59A23A122CC4B5FAEDA979880BE5BA0"/>
    <w:rsid w:val="000B107E"/>
  </w:style>
  <w:style w:type="paragraph" w:customStyle="1" w:styleId="1EA27BD2A306406F97B701ADB2BB924315">
    <w:name w:val="1EA27BD2A306406F97B701ADB2BB924315"/>
    <w:rsid w:val="000B107E"/>
  </w:style>
  <w:style w:type="paragraph" w:customStyle="1" w:styleId="3AC3D1EDCC8F47A4ADF03CD3E2865C7515">
    <w:name w:val="3AC3D1EDCC8F47A4ADF03CD3E2865C7515"/>
    <w:rsid w:val="000B107E"/>
  </w:style>
  <w:style w:type="paragraph" w:customStyle="1" w:styleId="A8DC3868FC9E40EC826E158C137CBD2614">
    <w:name w:val="A8DC3868FC9E40EC826E158C137CBD2614"/>
    <w:rsid w:val="000B107E"/>
  </w:style>
  <w:style w:type="paragraph" w:customStyle="1" w:styleId="62C41C20E81949E993B2E135F6E5B6C414">
    <w:name w:val="62C41C20E81949E993B2E135F6E5B6C414"/>
    <w:rsid w:val="000B107E"/>
  </w:style>
  <w:style w:type="paragraph" w:customStyle="1" w:styleId="AC188788C3B04E1C8CE210811247A0B116">
    <w:name w:val="AC188788C3B04E1C8CE210811247A0B116"/>
    <w:rsid w:val="000B107E"/>
  </w:style>
  <w:style w:type="paragraph" w:customStyle="1" w:styleId="1C66106365EE4E8E9637EB3C2FFC4EB114">
    <w:name w:val="1C66106365EE4E8E9637EB3C2FFC4EB114"/>
    <w:rsid w:val="000B107E"/>
  </w:style>
  <w:style w:type="paragraph" w:customStyle="1" w:styleId="B63FFFD1024C4C1C970B026F5C14C46114">
    <w:name w:val="B63FFFD1024C4C1C970B026F5C14C46114"/>
    <w:rsid w:val="000B107E"/>
  </w:style>
  <w:style w:type="paragraph" w:customStyle="1" w:styleId="AF06378BD3BB4BC98F84E76667943F3213">
    <w:name w:val="AF06378BD3BB4BC98F84E76667943F3213"/>
    <w:rsid w:val="000B107E"/>
  </w:style>
  <w:style w:type="paragraph" w:customStyle="1" w:styleId="FC063C4D168F437487F539AAAE4F418812">
    <w:name w:val="FC063C4D168F437487F539AAAE4F418812"/>
    <w:rsid w:val="000B107E"/>
  </w:style>
  <w:style w:type="paragraph" w:customStyle="1" w:styleId="05FFFD26DC684CB89C88A7709240FCAA12">
    <w:name w:val="05FFFD26DC684CB89C88A7709240FCAA12"/>
    <w:rsid w:val="000B107E"/>
  </w:style>
  <w:style w:type="paragraph" w:customStyle="1" w:styleId="2B7E3A0D32544E2F90AA5CAEE7FA5C3010">
    <w:name w:val="2B7E3A0D32544E2F90AA5CAEE7FA5C3010"/>
    <w:rsid w:val="000B107E"/>
  </w:style>
  <w:style w:type="paragraph" w:customStyle="1" w:styleId="3FE5855639FA4DF6ABEE3AB0C852BC4E3">
    <w:name w:val="3FE5855639FA4DF6ABEE3AB0C852BC4E3"/>
    <w:rsid w:val="000B107E"/>
  </w:style>
  <w:style w:type="paragraph" w:customStyle="1" w:styleId="3881E0C0C4584A05B516D156F80F51832">
    <w:name w:val="3881E0C0C4584A05B516D156F80F51832"/>
    <w:rsid w:val="000B107E"/>
  </w:style>
  <w:style w:type="paragraph" w:customStyle="1" w:styleId="F59A23A122CC4B5FAEDA979880BE5BA01">
    <w:name w:val="F59A23A122CC4B5FAEDA979880BE5BA01"/>
    <w:rsid w:val="000B107E"/>
  </w:style>
  <w:style w:type="paragraph" w:customStyle="1" w:styleId="A6FE8F20E48D412CAB9D9862572EC7D3">
    <w:name w:val="A6FE8F20E48D412CAB9D9862572EC7D3"/>
    <w:rsid w:val="000B107E"/>
  </w:style>
  <w:style w:type="paragraph" w:customStyle="1" w:styleId="1EA27BD2A306406F97B701ADB2BB924316">
    <w:name w:val="1EA27BD2A306406F97B701ADB2BB924316"/>
    <w:rsid w:val="000B107E"/>
  </w:style>
  <w:style w:type="paragraph" w:customStyle="1" w:styleId="3AC3D1EDCC8F47A4ADF03CD3E2865C7516">
    <w:name w:val="3AC3D1EDCC8F47A4ADF03CD3E2865C7516"/>
    <w:rsid w:val="000B107E"/>
  </w:style>
  <w:style w:type="paragraph" w:customStyle="1" w:styleId="A8DC3868FC9E40EC826E158C137CBD2615">
    <w:name w:val="A8DC3868FC9E40EC826E158C137CBD2615"/>
    <w:rsid w:val="000B107E"/>
  </w:style>
  <w:style w:type="paragraph" w:customStyle="1" w:styleId="62C41C20E81949E993B2E135F6E5B6C415">
    <w:name w:val="62C41C20E81949E993B2E135F6E5B6C415"/>
    <w:rsid w:val="000B107E"/>
  </w:style>
  <w:style w:type="paragraph" w:customStyle="1" w:styleId="AC188788C3B04E1C8CE210811247A0B117">
    <w:name w:val="AC188788C3B04E1C8CE210811247A0B117"/>
    <w:rsid w:val="000B107E"/>
  </w:style>
  <w:style w:type="paragraph" w:customStyle="1" w:styleId="1C66106365EE4E8E9637EB3C2FFC4EB115">
    <w:name w:val="1C66106365EE4E8E9637EB3C2FFC4EB115"/>
    <w:rsid w:val="000B107E"/>
  </w:style>
  <w:style w:type="paragraph" w:customStyle="1" w:styleId="B63FFFD1024C4C1C970B026F5C14C46115">
    <w:name w:val="B63FFFD1024C4C1C970B026F5C14C46115"/>
    <w:rsid w:val="000B107E"/>
  </w:style>
  <w:style w:type="paragraph" w:customStyle="1" w:styleId="AF06378BD3BB4BC98F84E76667943F3214">
    <w:name w:val="AF06378BD3BB4BC98F84E76667943F3214"/>
    <w:rsid w:val="000B107E"/>
  </w:style>
  <w:style w:type="paragraph" w:customStyle="1" w:styleId="FC063C4D168F437487F539AAAE4F418813">
    <w:name w:val="FC063C4D168F437487F539AAAE4F418813"/>
    <w:rsid w:val="000B107E"/>
  </w:style>
  <w:style w:type="paragraph" w:customStyle="1" w:styleId="05FFFD26DC684CB89C88A7709240FCAA13">
    <w:name w:val="05FFFD26DC684CB89C88A7709240FCAA13"/>
    <w:rsid w:val="000B107E"/>
  </w:style>
  <w:style w:type="paragraph" w:customStyle="1" w:styleId="2B7E3A0D32544E2F90AA5CAEE7FA5C3011">
    <w:name w:val="2B7E3A0D32544E2F90AA5CAEE7FA5C3011"/>
    <w:rsid w:val="000B107E"/>
  </w:style>
  <w:style w:type="paragraph" w:customStyle="1" w:styleId="3FE5855639FA4DF6ABEE3AB0C852BC4E4">
    <w:name w:val="3FE5855639FA4DF6ABEE3AB0C852BC4E4"/>
    <w:rsid w:val="000B107E"/>
  </w:style>
  <w:style w:type="paragraph" w:customStyle="1" w:styleId="3881E0C0C4584A05B516D156F80F51833">
    <w:name w:val="3881E0C0C4584A05B516D156F80F51833"/>
    <w:rsid w:val="000B107E"/>
  </w:style>
  <w:style w:type="paragraph" w:customStyle="1" w:styleId="F59A23A122CC4B5FAEDA979880BE5BA02">
    <w:name w:val="F59A23A122CC4B5FAEDA979880BE5BA02"/>
    <w:rsid w:val="000B107E"/>
  </w:style>
  <w:style w:type="paragraph" w:customStyle="1" w:styleId="A6FE8F20E48D412CAB9D9862572EC7D31">
    <w:name w:val="A6FE8F20E48D412CAB9D9862572EC7D31"/>
    <w:rsid w:val="000B107E"/>
  </w:style>
  <w:style w:type="paragraph" w:customStyle="1" w:styleId="1EA27BD2A306406F97B701ADB2BB924317">
    <w:name w:val="1EA27BD2A306406F97B701ADB2BB924317"/>
    <w:rsid w:val="000B107E"/>
  </w:style>
  <w:style w:type="paragraph" w:customStyle="1" w:styleId="3AC3D1EDCC8F47A4ADF03CD3E2865C7517">
    <w:name w:val="3AC3D1EDCC8F47A4ADF03CD3E2865C7517"/>
    <w:rsid w:val="000B107E"/>
  </w:style>
  <w:style w:type="paragraph" w:customStyle="1" w:styleId="A8DC3868FC9E40EC826E158C137CBD2616">
    <w:name w:val="A8DC3868FC9E40EC826E158C137CBD2616"/>
    <w:rsid w:val="000B107E"/>
  </w:style>
  <w:style w:type="paragraph" w:customStyle="1" w:styleId="62C41C20E81949E993B2E135F6E5B6C416">
    <w:name w:val="62C41C20E81949E993B2E135F6E5B6C416"/>
    <w:rsid w:val="000B107E"/>
  </w:style>
  <w:style w:type="paragraph" w:customStyle="1" w:styleId="AC188788C3B04E1C8CE210811247A0B118">
    <w:name w:val="AC188788C3B04E1C8CE210811247A0B118"/>
    <w:rsid w:val="000B107E"/>
  </w:style>
  <w:style w:type="paragraph" w:customStyle="1" w:styleId="1C66106365EE4E8E9637EB3C2FFC4EB116">
    <w:name w:val="1C66106365EE4E8E9637EB3C2FFC4EB116"/>
    <w:rsid w:val="000B107E"/>
  </w:style>
  <w:style w:type="paragraph" w:customStyle="1" w:styleId="B63FFFD1024C4C1C970B026F5C14C46116">
    <w:name w:val="B63FFFD1024C4C1C970B026F5C14C46116"/>
    <w:rsid w:val="000B107E"/>
  </w:style>
  <w:style w:type="paragraph" w:customStyle="1" w:styleId="AF06378BD3BB4BC98F84E76667943F3215">
    <w:name w:val="AF06378BD3BB4BC98F84E76667943F3215"/>
    <w:rsid w:val="000B107E"/>
  </w:style>
  <w:style w:type="paragraph" w:customStyle="1" w:styleId="FC063C4D168F437487F539AAAE4F418814">
    <w:name w:val="FC063C4D168F437487F539AAAE4F418814"/>
    <w:rsid w:val="000B107E"/>
  </w:style>
  <w:style w:type="paragraph" w:customStyle="1" w:styleId="05FFFD26DC684CB89C88A7709240FCAA14">
    <w:name w:val="05FFFD26DC684CB89C88A7709240FCAA14"/>
    <w:rsid w:val="000B107E"/>
  </w:style>
  <w:style w:type="paragraph" w:customStyle="1" w:styleId="2B7E3A0D32544E2F90AA5CAEE7FA5C3012">
    <w:name w:val="2B7E3A0D32544E2F90AA5CAEE7FA5C3012"/>
    <w:rsid w:val="000B107E"/>
  </w:style>
  <w:style w:type="paragraph" w:customStyle="1" w:styleId="3FE5855639FA4DF6ABEE3AB0C852BC4E5">
    <w:name w:val="3FE5855639FA4DF6ABEE3AB0C852BC4E5"/>
    <w:rsid w:val="000B107E"/>
  </w:style>
  <w:style w:type="paragraph" w:customStyle="1" w:styleId="3881E0C0C4584A05B516D156F80F51834">
    <w:name w:val="3881E0C0C4584A05B516D156F80F51834"/>
    <w:rsid w:val="000B107E"/>
  </w:style>
  <w:style w:type="paragraph" w:customStyle="1" w:styleId="F59A23A122CC4B5FAEDA979880BE5BA03">
    <w:name w:val="F59A23A122CC4B5FAEDA979880BE5BA03"/>
    <w:rsid w:val="000B107E"/>
  </w:style>
  <w:style w:type="paragraph" w:customStyle="1" w:styleId="A6FE8F20E48D412CAB9D9862572EC7D32">
    <w:name w:val="A6FE8F20E48D412CAB9D9862572EC7D32"/>
    <w:rsid w:val="000B107E"/>
  </w:style>
  <w:style w:type="paragraph" w:customStyle="1" w:styleId="661E4146F6714776B8B4FB920A084453">
    <w:name w:val="661E4146F6714776B8B4FB920A084453"/>
    <w:rsid w:val="000B107E"/>
    <w:pPr>
      <w:spacing w:after="0" w:line="240" w:lineRule="auto"/>
    </w:pPr>
  </w:style>
  <w:style w:type="paragraph" w:customStyle="1" w:styleId="1EA27BD2A306406F97B701ADB2BB924318">
    <w:name w:val="1EA27BD2A306406F97B701ADB2BB924318"/>
    <w:rsid w:val="000B107E"/>
  </w:style>
  <w:style w:type="paragraph" w:customStyle="1" w:styleId="3AC3D1EDCC8F47A4ADF03CD3E2865C7518">
    <w:name w:val="3AC3D1EDCC8F47A4ADF03CD3E2865C7518"/>
    <w:rsid w:val="000B107E"/>
  </w:style>
  <w:style w:type="paragraph" w:customStyle="1" w:styleId="A8DC3868FC9E40EC826E158C137CBD2617">
    <w:name w:val="A8DC3868FC9E40EC826E158C137CBD2617"/>
    <w:rsid w:val="000B107E"/>
  </w:style>
  <w:style w:type="paragraph" w:customStyle="1" w:styleId="62C41C20E81949E993B2E135F6E5B6C417">
    <w:name w:val="62C41C20E81949E993B2E135F6E5B6C417"/>
    <w:rsid w:val="000B107E"/>
  </w:style>
  <w:style w:type="paragraph" w:customStyle="1" w:styleId="AC188788C3B04E1C8CE210811247A0B119">
    <w:name w:val="AC188788C3B04E1C8CE210811247A0B119"/>
    <w:rsid w:val="000B107E"/>
  </w:style>
  <w:style w:type="paragraph" w:customStyle="1" w:styleId="1C66106365EE4E8E9637EB3C2FFC4EB117">
    <w:name w:val="1C66106365EE4E8E9637EB3C2FFC4EB117"/>
    <w:rsid w:val="000B107E"/>
  </w:style>
  <w:style w:type="paragraph" w:customStyle="1" w:styleId="B63FFFD1024C4C1C970B026F5C14C46117">
    <w:name w:val="B63FFFD1024C4C1C970B026F5C14C46117"/>
    <w:rsid w:val="000B107E"/>
  </w:style>
  <w:style w:type="paragraph" w:customStyle="1" w:styleId="AF06378BD3BB4BC98F84E76667943F3216">
    <w:name w:val="AF06378BD3BB4BC98F84E76667943F3216"/>
    <w:rsid w:val="000B107E"/>
  </w:style>
  <w:style w:type="paragraph" w:customStyle="1" w:styleId="FC063C4D168F437487F539AAAE4F418815">
    <w:name w:val="FC063C4D168F437487F539AAAE4F418815"/>
    <w:rsid w:val="000B107E"/>
  </w:style>
  <w:style w:type="paragraph" w:customStyle="1" w:styleId="05FFFD26DC684CB89C88A7709240FCAA15">
    <w:name w:val="05FFFD26DC684CB89C88A7709240FCAA15"/>
    <w:rsid w:val="000B107E"/>
  </w:style>
  <w:style w:type="paragraph" w:customStyle="1" w:styleId="2B7E3A0D32544E2F90AA5CAEE7FA5C3013">
    <w:name w:val="2B7E3A0D32544E2F90AA5CAEE7FA5C3013"/>
    <w:rsid w:val="000B107E"/>
  </w:style>
  <w:style w:type="paragraph" w:customStyle="1" w:styleId="3FE5855639FA4DF6ABEE3AB0C852BC4E6">
    <w:name w:val="3FE5855639FA4DF6ABEE3AB0C852BC4E6"/>
    <w:rsid w:val="000B107E"/>
  </w:style>
  <w:style w:type="paragraph" w:customStyle="1" w:styleId="3881E0C0C4584A05B516D156F80F51835">
    <w:name w:val="3881E0C0C4584A05B516D156F80F51835"/>
    <w:rsid w:val="000B107E"/>
  </w:style>
  <w:style w:type="paragraph" w:customStyle="1" w:styleId="F59A23A122CC4B5FAEDA979880BE5BA04">
    <w:name w:val="F59A23A122CC4B5FAEDA979880BE5BA04"/>
    <w:rsid w:val="000B107E"/>
  </w:style>
  <w:style w:type="paragraph" w:customStyle="1" w:styleId="A6FE8F20E48D412CAB9D9862572EC7D33">
    <w:name w:val="A6FE8F20E48D412CAB9D9862572EC7D33"/>
    <w:rsid w:val="000B107E"/>
  </w:style>
  <w:style w:type="paragraph" w:customStyle="1" w:styleId="661E4146F6714776B8B4FB920A0844531">
    <w:name w:val="661E4146F6714776B8B4FB920A0844531"/>
    <w:rsid w:val="000B107E"/>
    <w:pPr>
      <w:spacing w:after="0" w:line="240" w:lineRule="auto"/>
    </w:pPr>
  </w:style>
  <w:style w:type="paragraph" w:customStyle="1" w:styleId="A1CC9CBA27D943E9B3DAA51C00EC0BC7">
    <w:name w:val="A1CC9CBA27D943E9B3DAA51C00EC0BC7"/>
    <w:rsid w:val="000B107E"/>
  </w:style>
  <w:style w:type="paragraph" w:customStyle="1" w:styleId="1EA27BD2A306406F97B701ADB2BB924319">
    <w:name w:val="1EA27BD2A306406F97B701ADB2BB924319"/>
    <w:rsid w:val="000B107E"/>
  </w:style>
  <w:style w:type="paragraph" w:customStyle="1" w:styleId="3AC3D1EDCC8F47A4ADF03CD3E2865C7519">
    <w:name w:val="3AC3D1EDCC8F47A4ADF03CD3E2865C7519"/>
    <w:rsid w:val="000B107E"/>
  </w:style>
  <w:style w:type="paragraph" w:customStyle="1" w:styleId="A8DC3868FC9E40EC826E158C137CBD2618">
    <w:name w:val="A8DC3868FC9E40EC826E158C137CBD2618"/>
    <w:rsid w:val="000B107E"/>
  </w:style>
  <w:style w:type="paragraph" w:customStyle="1" w:styleId="62C41C20E81949E993B2E135F6E5B6C418">
    <w:name w:val="62C41C20E81949E993B2E135F6E5B6C418"/>
    <w:rsid w:val="000B107E"/>
  </w:style>
  <w:style w:type="paragraph" w:customStyle="1" w:styleId="AC188788C3B04E1C8CE210811247A0B120">
    <w:name w:val="AC188788C3B04E1C8CE210811247A0B120"/>
    <w:rsid w:val="000B107E"/>
  </w:style>
  <w:style w:type="paragraph" w:customStyle="1" w:styleId="1C66106365EE4E8E9637EB3C2FFC4EB118">
    <w:name w:val="1C66106365EE4E8E9637EB3C2FFC4EB118"/>
    <w:rsid w:val="000B107E"/>
  </w:style>
  <w:style w:type="paragraph" w:customStyle="1" w:styleId="B63FFFD1024C4C1C970B026F5C14C46118">
    <w:name w:val="B63FFFD1024C4C1C970B026F5C14C46118"/>
    <w:rsid w:val="000B107E"/>
  </w:style>
  <w:style w:type="paragraph" w:customStyle="1" w:styleId="AF06378BD3BB4BC98F84E76667943F3217">
    <w:name w:val="AF06378BD3BB4BC98F84E76667943F3217"/>
    <w:rsid w:val="000B107E"/>
  </w:style>
  <w:style w:type="paragraph" w:customStyle="1" w:styleId="FC063C4D168F437487F539AAAE4F418816">
    <w:name w:val="FC063C4D168F437487F539AAAE4F418816"/>
    <w:rsid w:val="000B107E"/>
  </w:style>
  <w:style w:type="paragraph" w:customStyle="1" w:styleId="05FFFD26DC684CB89C88A7709240FCAA16">
    <w:name w:val="05FFFD26DC684CB89C88A7709240FCAA16"/>
    <w:rsid w:val="000B107E"/>
  </w:style>
  <w:style w:type="paragraph" w:customStyle="1" w:styleId="2B7E3A0D32544E2F90AA5CAEE7FA5C3014">
    <w:name w:val="2B7E3A0D32544E2F90AA5CAEE7FA5C3014"/>
    <w:rsid w:val="000B107E"/>
  </w:style>
  <w:style w:type="paragraph" w:customStyle="1" w:styleId="3FE5855639FA4DF6ABEE3AB0C852BC4E7">
    <w:name w:val="3FE5855639FA4DF6ABEE3AB0C852BC4E7"/>
    <w:rsid w:val="000B107E"/>
  </w:style>
  <w:style w:type="paragraph" w:customStyle="1" w:styleId="3881E0C0C4584A05B516D156F80F51836">
    <w:name w:val="3881E0C0C4584A05B516D156F80F51836"/>
    <w:rsid w:val="000B107E"/>
  </w:style>
  <w:style w:type="paragraph" w:customStyle="1" w:styleId="F59A23A122CC4B5FAEDA979880BE5BA05">
    <w:name w:val="F59A23A122CC4B5FAEDA979880BE5BA05"/>
    <w:rsid w:val="000B107E"/>
  </w:style>
  <w:style w:type="paragraph" w:customStyle="1" w:styleId="A6FE8F20E48D412CAB9D9862572EC7D34">
    <w:name w:val="A6FE8F20E48D412CAB9D9862572EC7D34"/>
    <w:rsid w:val="000B107E"/>
  </w:style>
  <w:style w:type="paragraph" w:customStyle="1" w:styleId="661E4146F6714776B8B4FB920A0844532">
    <w:name w:val="661E4146F6714776B8B4FB920A0844532"/>
    <w:rsid w:val="000B107E"/>
    <w:pPr>
      <w:spacing w:after="0" w:line="240" w:lineRule="auto"/>
    </w:pPr>
  </w:style>
  <w:style w:type="paragraph" w:customStyle="1" w:styleId="A1CC9CBA27D943E9B3DAA51C00EC0BC71">
    <w:name w:val="A1CC9CBA27D943E9B3DAA51C00EC0BC71"/>
    <w:rsid w:val="000B107E"/>
  </w:style>
  <w:style w:type="paragraph" w:customStyle="1" w:styleId="1EA27BD2A306406F97B701ADB2BB924320">
    <w:name w:val="1EA27BD2A306406F97B701ADB2BB924320"/>
    <w:rsid w:val="000B107E"/>
  </w:style>
  <w:style w:type="paragraph" w:customStyle="1" w:styleId="3AC3D1EDCC8F47A4ADF03CD3E2865C7520">
    <w:name w:val="3AC3D1EDCC8F47A4ADF03CD3E2865C7520"/>
    <w:rsid w:val="000B107E"/>
  </w:style>
  <w:style w:type="paragraph" w:customStyle="1" w:styleId="A8DC3868FC9E40EC826E158C137CBD2619">
    <w:name w:val="A8DC3868FC9E40EC826E158C137CBD2619"/>
    <w:rsid w:val="000B107E"/>
  </w:style>
  <w:style w:type="paragraph" w:customStyle="1" w:styleId="62C41C20E81949E993B2E135F6E5B6C419">
    <w:name w:val="62C41C20E81949E993B2E135F6E5B6C419"/>
    <w:rsid w:val="000B107E"/>
  </w:style>
  <w:style w:type="paragraph" w:customStyle="1" w:styleId="AC188788C3B04E1C8CE210811247A0B121">
    <w:name w:val="AC188788C3B04E1C8CE210811247A0B121"/>
    <w:rsid w:val="000B107E"/>
  </w:style>
  <w:style w:type="paragraph" w:customStyle="1" w:styleId="1C66106365EE4E8E9637EB3C2FFC4EB119">
    <w:name w:val="1C66106365EE4E8E9637EB3C2FFC4EB119"/>
    <w:rsid w:val="000B107E"/>
  </w:style>
  <w:style w:type="paragraph" w:customStyle="1" w:styleId="B63FFFD1024C4C1C970B026F5C14C46119">
    <w:name w:val="B63FFFD1024C4C1C970B026F5C14C46119"/>
    <w:rsid w:val="000B107E"/>
  </w:style>
  <w:style w:type="paragraph" w:customStyle="1" w:styleId="AF06378BD3BB4BC98F84E76667943F3218">
    <w:name w:val="AF06378BD3BB4BC98F84E76667943F3218"/>
    <w:rsid w:val="000B107E"/>
  </w:style>
  <w:style w:type="paragraph" w:customStyle="1" w:styleId="FC063C4D168F437487F539AAAE4F418817">
    <w:name w:val="FC063C4D168F437487F539AAAE4F418817"/>
    <w:rsid w:val="000B107E"/>
  </w:style>
  <w:style w:type="paragraph" w:customStyle="1" w:styleId="05FFFD26DC684CB89C88A7709240FCAA17">
    <w:name w:val="05FFFD26DC684CB89C88A7709240FCAA17"/>
    <w:rsid w:val="000B107E"/>
  </w:style>
  <w:style w:type="paragraph" w:customStyle="1" w:styleId="2B7E3A0D32544E2F90AA5CAEE7FA5C3015">
    <w:name w:val="2B7E3A0D32544E2F90AA5CAEE7FA5C3015"/>
    <w:rsid w:val="000B107E"/>
  </w:style>
  <w:style w:type="paragraph" w:customStyle="1" w:styleId="3FE5855639FA4DF6ABEE3AB0C852BC4E8">
    <w:name w:val="3FE5855639FA4DF6ABEE3AB0C852BC4E8"/>
    <w:rsid w:val="000B107E"/>
  </w:style>
  <w:style w:type="paragraph" w:customStyle="1" w:styleId="3881E0C0C4584A05B516D156F80F51837">
    <w:name w:val="3881E0C0C4584A05B516D156F80F51837"/>
    <w:rsid w:val="000B107E"/>
  </w:style>
  <w:style w:type="paragraph" w:customStyle="1" w:styleId="F59A23A122CC4B5FAEDA979880BE5BA06">
    <w:name w:val="F59A23A122CC4B5FAEDA979880BE5BA06"/>
    <w:rsid w:val="000B107E"/>
  </w:style>
  <w:style w:type="paragraph" w:customStyle="1" w:styleId="A6FE8F20E48D412CAB9D9862572EC7D35">
    <w:name w:val="A6FE8F20E48D412CAB9D9862572EC7D35"/>
    <w:rsid w:val="000B107E"/>
  </w:style>
  <w:style w:type="paragraph" w:customStyle="1" w:styleId="661E4146F6714776B8B4FB920A0844533">
    <w:name w:val="661E4146F6714776B8B4FB920A0844533"/>
    <w:rsid w:val="000B107E"/>
    <w:pPr>
      <w:spacing w:after="0" w:line="240" w:lineRule="auto"/>
    </w:pPr>
  </w:style>
  <w:style w:type="paragraph" w:customStyle="1" w:styleId="A1CC9CBA27D943E9B3DAA51C00EC0BC72">
    <w:name w:val="A1CC9CBA27D943E9B3DAA51C00EC0BC72"/>
    <w:rsid w:val="000B107E"/>
  </w:style>
  <w:style w:type="paragraph" w:customStyle="1" w:styleId="1EA27BD2A306406F97B701ADB2BB924321">
    <w:name w:val="1EA27BD2A306406F97B701ADB2BB924321"/>
    <w:rsid w:val="000B107E"/>
  </w:style>
  <w:style w:type="paragraph" w:customStyle="1" w:styleId="3AC3D1EDCC8F47A4ADF03CD3E2865C7521">
    <w:name w:val="3AC3D1EDCC8F47A4ADF03CD3E2865C7521"/>
    <w:rsid w:val="000B107E"/>
  </w:style>
  <w:style w:type="paragraph" w:customStyle="1" w:styleId="A8DC3868FC9E40EC826E158C137CBD2620">
    <w:name w:val="A8DC3868FC9E40EC826E158C137CBD2620"/>
    <w:rsid w:val="000B107E"/>
  </w:style>
  <w:style w:type="paragraph" w:customStyle="1" w:styleId="62C41C20E81949E993B2E135F6E5B6C420">
    <w:name w:val="62C41C20E81949E993B2E135F6E5B6C420"/>
    <w:rsid w:val="000B107E"/>
  </w:style>
  <w:style w:type="paragraph" w:customStyle="1" w:styleId="AC188788C3B04E1C8CE210811247A0B122">
    <w:name w:val="AC188788C3B04E1C8CE210811247A0B122"/>
    <w:rsid w:val="000B107E"/>
  </w:style>
  <w:style w:type="paragraph" w:customStyle="1" w:styleId="1C66106365EE4E8E9637EB3C2FFC4EB120">
    <w:name w:val="1C66106365EE4E8E9637EB3C2FFC4EB120"/>
    <w:rsid w:val="000B107E"/>
  </w:style>
  <w:style w:type="paragraph" w:customStyle="1" w:styleId="B63FFFD1024C4C1C970B026F5C14C46120">
    <w:name w:val="B63FFFD1024C4C1C970B026F5C14C46120"/>
    <w:rsid w:val="000B107E"/>
  </w:style>
  <w:style w:type="paragraph" w:customStyle="1" w:styleId="AF06378BD3BB4BC98F84E76667943F3219">
    <w:name w:val="AF06378BD3BB4BC98F84E76667943F3219"/>
    <w:rsid w:val="000B107E"/>
  </w:style>
  <w:style w:type="paragraph" w:customStyle="1" w:styleId="FC063C4D168F437487F539AAAE4F418818">
    <w:name w:val="FC063C4D168F437487F539AAAE4F418818"/>
    <w:rsid w:val="000B107E"/>
  </w:style>
  <w:style w:type="paragraph" w:customStyle="1" w:styleId="05FFFD26DC684CB89C88A7709240FCAA18">
    <w:name w:val="05FFFD26DC684CB89C88A7709240FCAA18"/>
    <w:rsid w:val="000B107E"/>
  </w:style>
  <w:style w:type="paragraph" w:customStyle="1" w:styleId="2B7E3A0D32544E2F90AA5CAEE7FA5C3016">
    <w:name w:val="2B7E3A0D32544E2F90AA5CAEE7FA5C3016"/>
    <w:rsid w:val="000B107E"/>
  </w:style>
  <w:style w:type="paragraph" w:customStyle="1" w:styleId="3FE5855639FA4DF6ABEE3AB0C852BC4E9">
    <w:name w:val="3FE5855639FA4DF6ABEE3AB0C852BC4E9"/>
    <w:rsid w:val="000B107E"/>
  </w:style>
  <w:style w:type="paragraph" w:customStyle="1" w:styleId="3881E0C0C4584A05B516D156F80F51838">
    <w:name w:val="3881E0C0C4584A05B516D156F80F51838"/>
    <w:rsid w:val="000B107E"/>
  </w:style>
  <w:style w:type="paragraph" w:customStyle="1" w:styleId="F59A23A122CC4B5FAEDA979880BE5BA07">
    <w:name w:val="F59A23A122CC4B5FAEDA979880BE5BA07"/>
    <w:rsid w:val="000B107E"/>
  </w:style>
  <w:style w:type="paragraph" w:customStyle="1" w:styleId="A6FE8F20E48D412CAB9D9862572EC7D36">
    <w:name w:val="A6FE8F20E48D412CAB9D9862572EC7D36"/>
    <w:rsid w:val="000B107E"/>
  </w:style>
  <w:style w:type="paragraph" w:customStyle="1" w:styleId="661E4146F6714776B8B4FB920A0844534">
    <w:name w:val="661E4146F6714776B8B4FB920A0844534"/>
    <w:rsid w:val="000B107E"/>
    <w:pPr>
      <w:spacing w:after="0" w:line="240" w:lineRule="auto"/>
    </w:pPr>
  </w:style>
  <w:style w:type="paragraph" w:customStyle="1" w:styleId="A1CC9CBA27D943E9B3DAA51C00EC0BC73">
    <w:name w:val="A1CC9CBA27D943E9B3DAA51C00EC0BC73"/>
    <w:rsid w:val="000B107E"/>
  </w:style>
  <w:style w:type="paragraph" w:customStyle="1" w:styleId="1EA27BD2A306406F97B701ADB2BB924322">
    <w:name w:val="1EA27BD2A306406F97B701ADB2BB924322"/>
    <w:rsid w:val="000B107E"/>
  </w:style>
  <w:style w:type="paragraph" w:customStyle="1" w:styleId="3AC3D1EDCC8F47A4ADF03CD3E2865C7522">
    <w:name w:val="3AC3D1EDCC8F47A4ADF03CD3E2865C7522"/>
    <w:rsid w:val="000B107E"/>
  </w:style>
  <w:style w:type="paragraph" w:customStyle="1" w:styleId="A8DC3868FC9E40EC826E158C137CBD2621">
    <w:name w:val="A8DC3868FC9E40EC826E158C137CBD2621"/>
    <w:rsid w:val="000B107E"/>
  </w:style>
  <w:style w:type="paragraph" w:customStyle="1" w:styleId="62C41C20E81949E993B2E135F6E5B6C421">
    <w:name w:val="62C41C20E81949E993B2E135F6E5B6C421"/>
    <w:rsid w:val="000B107E"/>
  </w:style>
  <w:style w:type="paragraph" w:customStyle="1" w:styleId="AC188788C3B04E1C8CE210811247A0B123">
    <w:name w:val="AC188788C3B04E1C8CE210811247A0B123"/>
    <w:rsid w:val="000B107E"/>
  </w:style>
  <w:style w:type="paragraph" w:customStyle="1" w:styleId="1C66106365EE4E8E9637EB3C2FFC4EB121">
    <w:name w:val="1C66106365EE4E8E9637EB3C2FFC4EB121"/>
    <w:rsid w:val="000B107E"/>
  </w:style>
  <w:style w:type="paragraph" w:customStyle="1" w:styleId="B63FFFD1024C4C1C970B026F5C14C46121">
    <w:name w:val="B63FFFD1024C4C1C970B026F5C14C46121"/>
    <w:rsid w:val="000B107E"/>
  </w:style>
  <w:style w:type="paragraph" w:customStyle="1" w:styleId="AF06378BD3BB4BC98F84E76667943F3220">
    <w:name w:val="AF06378BD3BB4BC98F84E76667943F3220"/>
    <w:rsid w:val="000B107E"/>
  </w:style>
  <w:style w:type="paragraph" w:customStyle="1" w:styleId="FC063C4D168F437487F539AAAE4F418819">
    <w:name w:val="FC063C4D168F437487F539AAAE4F418819"/>
    <w:rsid w:val="000B107E"/>
  </w:style>
  <w:style w:type="paragraph" w:customStyle="1" w:styleId="05FFFD26DC684CB89C88A7709240FCAA19">
    <w:name w:val="05FFFD26DC684CB89C88A7709240FCAA19"/>
    <w:rsid w:val="000B107E"/>
  </w:style>
  <w:style w:type="paragraph" w:customStyle="1" w:styleId="2B7E3A0D32544E2F90AA5CAEE7FA5C3017">
    <w:name w:val="2B7E3A0D32544E2F90AA5CAEE7FA5C3017"/>
    <w:rsid w:val="000B107E"/>
  </w:style>
  <w:style w:type="paragraph" w:customStyle="1" w:styleId="3FE5855639FA4DF6ABEE3AB0C852BC4E10">
    <w:name w:val="3FE5855639FA4DF6ABEE3AB0C852BC4E10"/>
    <w:rsid w:val="000B107E"/>
  </w:style>
  <w:style w:type="paragraph" w:customStyle="1" w:styleId="3881E0C0C4584A05B516D156F80F51839">
    <w:name w:val="3881E0C0C4584A05B516D156F80F51839"/>
    <w:rsid w:val="000B107E"/>
  </w:style>
  <w:style w:type="paragraph" w:customStyle="1" w:styleId="F59A23A122CC4B5FAEDA979880BE5BA08">
    <w:name w:val="F59A23A122CC4B5FAEDA979880BE5BA08"/>
    <w:rsid w:val="000B107E"/>
  </w:style>
  <w:style w:type="paragraph" w:customStyle="1" w:styleId="A6FE8F20E48D412CAB9D9862572EC7D37">
    <w:name w:val="A6FE8F20E48D412CAB9D9862572EC7D37"/>
    <w:rsid w:val="000B107E"/>
  </w:style>
  <w:style w:type="paragraph" w:customStyle="1" w:styleId="661E4146F6714776B8B4FB920A0844535">
    <w:name w:val="661E4146F6714776B8B4FB920A0844535"/>
    <w:rsid w:val="000B107E"/>
    <w:pPr>
      <w:spacing w:after="0" w:line="240" w:lineRule="auto"/>
    </w:pPr>
  </w:style>
  <w:style w:type="paragraph" w:customStyle="1" w:styleId="A1CC9CBA27D943E9B3DAA51C00EC0BC74">
    <w:name w:val="A1CC9CBA27D943E9B3DAA51C00EC0BC74"/>
    <w:rsid w:val="000B107E"/>
  </w:style>
  <w:style w:type="paragraph" w:customStyle="1" w:styleId="0CE50B01D0404DD9B38BAED0676285C8">
    <w:name w:val="0CE50B01D0404DD9B38BAED0676285C8"/>
    <w:rsid w:val="000B107E"/>
    <w:pPr>
      <w:tabs>
        <w:tab w:val="center" w:pos="4513"/>
        <w:tab w:val="right" w:pos="9026"/>
      </w:tabs>
      <w:spacing w:after="0" w:line="240" w:lineRule="auto"/>
    </w:pPr>
  </w:style>
  <w:style w:type="paragraph" w:customStyle="1" w:styleId="B8DAD9981C7546E2B1C618FD55696EDF">
    <w:name w:val="B8DAD9981C7546E2B1C618FD55696EDF"/>
    <w:rsid w:val="000B107E"/>
    <w:pPr>
      <w:tabs>
        <w:tab w:val="center" w:pos="4513"/>
        <w:tab w:val="right" w:pos="9026"/>
      </w:tabs>
      <w:spacing w:after="0" w:line="240" w:lineRule="auto"/>
    </w:pPr>
  </w:style>
  <w:style w:type="paragraph" w:customStyle="1" w:styleId="A02098E4415E49AAA88B8ECB31A07E17">
    <w:name w:val="A02098E4415E49AAA88B8ECB31A07E17"/>
    <w:rsid w:val="000B107E"/>
    <w:pPr>
      <w:tabs>
        <w:tab w:val="center" w:pos="4513"/>
        <w:tab w:val="right" w:pos="9026"/>
      </w:tabs>
      <w:spacing w:after="0" w:line="240" w:lineRule="auto"/>
    </w:pPr>
  </w:style>
  <w:style w:type="paragraph" w:customStyle="1" w:styleId="1EA27BD2A306406F97B701ADB2BB924323">
    <w:name w:val="1EA27BD2A306406F97B701ADB2BB924323"/>
    <w:rsid w:val="000B107E"/>
  </w:style>
  <w:style w:type="paragraph" w:customStyle="1" w:styleId="3AC3D1EDCC8F47A4ADF03CD3E2865C7523">
    <w:name w:val="3AC3D1EDCC8F47A4ADF03CD3E2865C7523"/>
    <w:rsid w:val="000B107E"/>
  </w:style>
  <w:style w:type="paragraph" w:customStyle="1" w:styleId="A8DC3868FC9E40EC826E158C137CBD2622">
    <w:name w:val="A8DC3868FC9E40EC826E158C137CBD2622"/>
    <w:rsid w:val="000B107E"/>
  </w:style>
  <w:style w:type="paragraph" w:customStyle="1" w:styleId="62C41C20E81949E993B2E135F6E5B6C422">
    <w:name w:val="62C41C20E81949E993B2E135F6E5B6C422"/>
    <w:rsid w:val="000B107E"/>
  </w:style>
  <w:style w:type="paragraph" w:customStyle="1" w:styleId="AC188788C3B04E1C8CE210811247A0B124">
    <w:name w:val="AC188788C3B04E1C8CE210811247A0B124"/>
    <w:rsid w:val="000B107E"/>
  </w:style>
  <w:style w:type="paragraph" w:customStyle="1" w:styleId="1C66106365EE4E8E9637EB3C2FFC4EB122">
    <w:name w:val="1C66106365EE4E8E9637EB3C2FFC4EB122"/>
    <w:rsid w:val="000B107E"/>
  </w:style>
  <w:style w:type="paragraph" w:customStyle="1" w:styleId="B63FFFD1024C4C1C970B026F5C14C46122">
    <w:name w:val="B63FFFD1024C4C1C970B026F5C14C46122"/>
    <w:rsid w:val="000B107E"/>
  </w:style>
  <w:style w:type="paragraph" w:customStyle="1" w:styleId="AF06378BD3BB4BC98F84E76667943F3221">
    <w:name w:val="AF06378BD3BB4BC98F84E76667943F3221"/>
    <w:rsid w:val="000B107E"/>
  </w:style>
  <w:style w:type="paragraph" w:customStyle="1" w:styleId="FC063C4D168F437487F539AAAE4F418820">
    <w:name w:val="FC063C4D168F437487F539AAAE4F418820"/>
    <w:rsid w:val="000B107E"/>
  </w:style>
  <w:style w:type="paragraph" w:customStyle="1" w:styleId="05FFFD26DC684CB89C88A7709240FCAA20">
    <w:name w:val="05FFFD26DC684CB89C88A7709240FCAA20"/>
    <w:rsid w:val="000B107E"/>
  </w:style>
  <w:style w:type="paragraph" w:customStyle="1" w:styleId="2B7E3A0D32544E2F90AA5CAEE7FA5C3018">
    <w:name w:val="2B7E3A0D32544E2F90AA5CAEE7FA5C3018"/>
    <w:rsid w:val="000B107E"/>
  </w:style>
  <w:style w:type="paragraph" w:customStyle="1" w:styleId="3FE5855639FA4DF6ABEE3AB0C852BC4E11">
    <w:name w:val="3FE5855639FA4DF6ABEE3AB0C852BC4E11"/>
    <w:rsid w:val="000B107E"/>
  </w:style>
  <w:style w:type="paragraph" w:customStyle="1" w:styleId="3881E0C0C4584A05B516D156F80F518310">
    <w:name w:val="3881E0C0C4584A05B516D156F80F518310"/>
    <w:rsid w:val="000B107E"/>
  </w:style>
  <w:style w:type="paragraph" w:customStyle="1" w:styleId="F59A23A122CC4B5FAEDA979880BE5BA09">
    <w:name w:val="F59A23A122CC4B5FAEDA979880BE5BA09"/>
    <w:rsid w:val="000B107E"/>
  </w:style>
  <w:style w:type="paragraph" w:customStyle="1" w:styleId="A6FE8F20E48D412CAB9D9862572EC7D38">
    <w:name w:val="A6FE8F20E48D412CAB9D9862572EC7D38"/>
    <w:rsid w:val="000B107E"/>
  </w:style>
  <w:style w:type="paragraph" w:customStyle="1" w:styleId="661E4146F6714776B8B4FB920A0844536">
    <w:name w:val="661E4146F6714776B8B4FB920A0844536"/>
    <w:rsid w:val="000B107E"/>
    <w:pPr>
      <w:spacing w:after="0" w:line="240" w:lineRule="auto"/>
    </w:pPr>
  </w:style>
  <w:style w:type="paragraph" w:customStyle="1" w:styleId="A1CC9CBA27D943E9B3DAA51C00EC0BC75">
    <w:name w:val="A1CC9CBA27D943E9B3DAA51C00EC0BC75"/>
    <w:rsid w:val="000B107E"/>
  </w:style>
  <w:style w:type="paragraph" w:customStyle="1" w:styleId="0CE50B01D0404DD9B38BAED0676285C81">
    <w:name w:val="0CE50B01D0404DD9B38BAED0676285C81"/>
    <w:rsid w:val="000B107E"/>
    <w:pPr>
      <w:tabs>
        <w:tab w:val="center" w:pos="4513"/>
        <w:tab w:val="right" w:pos="9026"/>
      </w:tabs>
      <w:spacing w:after="0" w:line="240" w:lineRule="auto"/>
    </w:pPr>
  </w:style>
  <w:style w:type="paragraph" w:customStyle="1" w:styleId="B8DAD9981C7546E2B1C618FD55696EDF1">
    <w:name w:val="B8DAD9981C7546E2B1C618FD55696EDF1"/>
    <w:rsid w:val="000B107E"/>
    <w:pPr>
      <w:tabs>
        <w:tab w:val="center" w:pos="4513"/>
        <w:tab w:val="right" w:pos="9026"/>
      </w:tabs>
      <w:spacing w:after="0" w:line="240" w:lineRule="auto"/>
    </w:pPr>
  </w:style>
  <w:style w:type="paragraph" w:customStyle="1" w:styleId="A02098E4415E49AAA88B8ECB31A07E171">
    <w:name w:val="A02098E4415E49AAA88B8ECB31A07E171"/>
    <w:rsid w:val="000B107E"/>
    <w:pPr>
      <w:tabs>
        <w:tab w:val="center" w:pos="4513"/>
        <w:tab w:val="right" w:pos="9026"/>
      </w:tabs>
      <w:spacing w:after="0" w:line="240" w:lineRule="auto"/>
    </w:pPr>
  </w:style>
  <w:style w:type="paragraph" w:customStyle="1" w:styleId="1EA27BD2A306406F97B701ADB2BB924324">
    <w:name w:val="1EA27BD2A306406F97B701ADB2BB924324"/>
    <w:rsid w:val="000B107E"/>
  </w:style>
  <w:style w:type="paragraph" w:customStyle="1" w:styleId="3AC3D1EDCC8F47A4ADF03CD3E2865C7524">
    <w:name w:val="3AC3D1EDCC8F47A4ADF03CD3E2865C7524"/>
    <w:rsid w:val="000B107E"/>
  </w:style>
  <w:style w:type="paragraph" w:customStyle="1" w:styleId="A8DC3868FC9E40EC826E158C137CBD2623">
    <w:name w:val="A8DC3868FC9E40EC826E158C137CBD2623"/>
    <w:rsid w:val="000B107E"/>
  </w:style>
  <w:style w:type="paragraph" w:customStyle="1" w:styleId="62C41C20E81949E993B2E135F6E5B6C423">
    <w:name w:val="62C41C20E81949E993B2E135F6E5B6C423"/>
    <w:rsid w:val="000B107E"/>
  </w:style>
  <w:style w:type="paragraph" w:customStyle="1" w:styleId="AC188788C3B04E1C8CE210811247A0B125">
    <w:name w:val="AC188788C3B04E1C8CE210811247A0B125"/>
    <w:rsid w:val="000B107E"/>
  </w:style>
  <w:style w:type="paragraph" w:customStyle="1" w:styleId="1C66106365EE4E8E9637EB3C2FFC4EB123">
    <w:name w:val="1C66106365EE4E8E9637EB3C2FFC4EB123"/>
    <w:rsid w:val="000B107E"/>
  </w:style>
  <w:style w:type="paragraph" w:customStyle="1" w:styleId="B63FFFD1024C4C1C970B026F5C14C46123">
    <w:name w:val="B63FFFD1024C4C1C970B026F5C14C46123"/>
    <w:rsid w:val="000B107E"/>
  </w:style>
  <w:style w:type="paragraph" w:customStyle="1" w:styleId="AF06378BD3BB4BC98F84E76667943F3222">
    <w:name w:val="AF06378BD3BB4BC98F84E76667943F3222"/>
    <w:rsid w:val="000B107E"/>
  </w:style>
  <w:style w:type="paragraph" w:customStyle="1" w:styleId="FC063C4D168F437487F539AAAE4F418821">
    <w:name w:val="FC063C4D168F437487F539AAAE4F418821"/>
    <w:rsid w:val="000B107E"/>
  </w:style>
  <w:style w:type="paragraph" w:customStyle="1" w:styleId="05FFFD26DC684CB89C88A7709240FCAA21">
    <w:name w:val="05FFFD26DC684CB89C88A7709240FCAA21"/>
    <w:rsid w:val="000B107E"/>
  </w:style>
  <w:style w:type="paragraph" w:customStyle="1" w:styleId="2B7E3A0D32544E2F90AA5CAEE7FA5C3019">
    <w:name w:val="2B7E3A0D32544E2F90AA5CAEE7FA5C3019"/>
    <w:rsid w:val="000B107E"/>
  </w:style>
  <w:style w:type="paragraph" w:customStyle="1" w:styleId="3FE5855639FA4DF6ABEE3AB0C852BC4E12">
    <w:name w:val="3FE5855639FA4DF6ABEE3AB0C852BC4E12"/>
    <w:rsid w:val="000B107E"/>
  </w:style>
  <w:style w:type="paragraph" w:customStyle="1" w:styleId="3881E0C0C4584A05B516D156F80F518311">
    <w:name w:val="3881E0C0C4584A05B516D156F80F518311"/>
    <w:rsid w:val="000B107E"/>
  </w:style>
  <w:style w:type="paragraph" w:customStyle="1" w:styleId="F59A23A122CC4B5FAEDA979880BE5BA010">
    <w:name w:val="F59A23A122CC4B5FAEDA979880BE5BA010"/>
    <w:rsid w:val="000B107E"/>
  </w:style>
  <w:style w:type="paragraph" w:customStyle="1" w:styleId="A6FE8F20E48D412CAB9D9862572EC7D39">
    <w:name w:val="A6FE8F20E48D412CAB9D9862572EC7D39"/>
    <w:rsid w:val="000B107E"/>
  </w:style>
  <w:style w:type="paragraph" w:customStyle="1" w:styleId="661E4146F6714776B8B4FB920A0844537">
    <w:name w:val="661E4146F6714776B8B4FB920A0844537"/>
    <w:rsid w:val="000B107E"/>
    <w:pPr>
      <w:spacing w:after="0" w:line="240" w:lineRule="auto"/>
    </w:pPr>
  </w:style>
  <w:style w:type="paragraph" w:customStyle="1" w:styleId="0CE50B01D0404DD9B38BAED0676285C82">
    <w:name w:val="0CE50B01D0404DD9B38BAED0676285C82"/>
    <w:rsid w:val="000B107E"/>
    <w:pPr>
      <w:tabs>
        <w:tab w:val="center" w:pos="4513"/>
        <w:tab w:val="right" w:pos="9026"/>
      </w:tabs>
      <w:spacing w:after="0" w:line="240" w:lineRule="auto"/>
    </w:pPr>
  </w:style>
  <w:style w:type="paragraph" w:customStyle="1" w:styleId="B8DAD9981C7546E2B1C618FD55696EDF2">
    <w:name w:val="B8DAD9981C7546E2B1C618FD55696EDF2"/>
    <w:rsid w:val="000B107E"/>
    <w:pPr>
      <w:tabs>
        <w:tab w:val="center" w:pos="4513"/>
        <w:tab w:val="right" w:pos="9026"/>
      </w:tabs>
      <w:spacing w:after="0" w:line="240" w:lineRule="auto"/>
    </w:pPr>
  </w:style>
  <w:style w:type="paragraph" w:customStyle="1" w:styleId="A02098E4415E49AAA88B8ECB31A07E172">
    <w:name w:val="A02098E4415E49AAA88B8ECB31A07E172"/>
    <w:rsid w:val="000B107E"/>
    <w:pPr>
      <w:tabs>
        <w:tab w:val="center" w:pos="4513"/>
        <w:tab w:val="right" w:pos="9026"/>
      </w:tabs>
      <w:spacing w:after="0" w:line="240" w:lineRule="auto"/>
    </w:pPr>
  </w:style>
  <w:style w:type="paragraph" w:customStyle="1" w:styleId="1EA27BD2A306406F97B701ADB2BB924325">
    <w:name w:val="1EA27BD2A306406F97B701ADB2BB924325"/>
    <w:rsid w:val="000B107E"/>
  </w:style>
  <w:style w:type="paragraph" w:customStyle="1" w:styleId="3AC3D1EDCC8F47A4ADF03CD3E2865C7525">
    <w:name w:val="3AC3D1EDCC8F47A4ADF03CD3E2865C7525"/>
    <w:rsid w:val="000B107E"/>
  </w:style>
  <w:style w:type="paragraph" w:customStyle="1" w:styleId="A8DC3868FC9E40EC826E158C137CBD2624">
    <w:name w:val="A8DC3868FC9E40EC826E158C137CBD2624"/>
    <w:rsid w:val="000B107E"/>
  </w:style>
  <w:style w:type="paragraph" w:customStyle="1" w:styleId="62C41C20E81949E993B2E135F6E5B6C424">
    <w:name w:val="62C41C20E81949E993B2E135F6E5B6C424"/>
    <w:rsid w:val="000B107E"/>
  </w:style>
  <w:style w:type="paragraph" w:customStyle="1" w:styleId="AC188788C3B04E1C8CE210811247A0B126">
    <w:name w:val="AC188788C3B04E1C8CE210811247A0B126"/>
    <w:rsid w:val="000B107E"/>
  </w:style>
  <w:style w:type="paragraph" w:customStyle="1" w:styleId="1C66106365EE4E8E9637EB3C2FFC4EB124">
    <w:name w:val="1C66106365EE4E8E9637EB3C2FFC4EB124"/>
    <w:rsid w:val="000B107E"/>
  </w:style>
  <w:style w:type="paragraph" w:customStyle="1" w:styleId="B63FFFD1024C4C1C970B026F5C14C46124">
    <w:name w:val="B63FFFD1024C4C1C970B026F5C14C46124"/>
    <w:rsid w:val="000B107E"/>
  </w:style>
  <w:style w:type="paragraph" w:customStyle="1" w:styleId="AF06378BD3BB4BC98F84E76667943F3223">
    <w:name w:val="AF06378BD3BB4BC98F84E76667943F3223"/>
    <w:rsid w:val="000B107E"/>
  </w:style>
  <w:style w:type="paragraph" w:customStyle="1" w:styleId="FC063C4D168F437487F539AAAE4F418822">
    <w:name w:val="FC063C4D168F437487F539AAAE4F418822"/>
    <w:rsid w:val="000B107E"/>
  </w:style>
  <w:style w:type="paragraph" w:customStyle="1" w:styleId="05FFFD26DC684CB89C88A7709240FCAA22">
    <w:name w:val="05FFFD26DC684CB89C88A7709240FCAA22"/>
    <w:rsid w:val="000B107E"/>
  </w:style>
  <w:style w:type="paragraph" w:customStyle="1" w:styleId="2B7E3A0D32544E2F90AA5CAEE7FA5C3020">
    <w:name w:val="2B7E3A0D32544E2F90AA5CAEE7FA5C3020"/>
    <w:rsid w:val="000B107E"/>
  </w:style>
  <w:style w:type="paragraph" w:customStyle="1" w:styleId="3FE5855639FA4DF6ABEE3AB0C852BC4E13">
    <w:name w:val="3FE5855639FA4DF6ABEE3AB0C852BC4E13"/>
    <w:rsid w:val="000B107E"/>
  </w:style>
  <w:style w:type="paragraph" w:customStyle="1" w:styleId="3881E0C0C4584A05B516D156F80F518312">
    <w:name w:val="3881E0C0C4584A05B516D156F80F518312"/>
    <w:rsid w:val="000B107E"/>
  </w:style>
  <w:style w:type="paragraph" w:customStyle="1" w:styleId="F59A23A122CC4B5FAEDA979880BE5BA011">
    <w:name w:val="F59A23A122CC4B5FAEDA979880BE5BA011"/>
    <w:rsid w:val="000B107E"/>
  </w:style>
  <w:style w:type="paragraph" w:customStyle="1" w:styleId="A6FE8F20E48D412CAB9D9862572EC7D310">
    <w:name w:val="A6FE8F20E48D412CAB9D9862572EC7D310"/>
    <w:rsid w:val="000B107E"/>
  </w:style>
  <w:style w:type="paragraph" w:customStyle="1" w:styleId="661E4146F6714776B8B4FB920A0844538">
    <w:name w:val="661E4146F6714776B8B4FB920A0844538"/>
    <w:rsid w:val="000B107E"/>
    <w:pPr>
      <w:spacing w:after="0" w:line="240" w:lineRule="auto"/>
    </w:pPr>
  </w:style>
  <w:style w:type="paragraph" w:customStyle="1" w:styleId="441778CDCFB040C796E3170B4CBC6BD0">
    <w:name w:val="441778CDCFB040C796E3170B4CBC6BD0"/>
    <w:rsid w:val="000B107E"/>
  </w:style>
  <w:style w:type="paragraph" w:customStyle="1" w:styleId="0CE50B01D0404DD9B38BAED0676285C83">
    <w:name w:val="0CE50B01D0404DD9B38BAED0676285C83"/>
    <w:rsid w:val="000B107E"/>
    <w:pPr>
      <w:tabs>
        <w:tab w:val="center" w:pos="4513"/>
        <w:tab w:val="right" w:pos="9026"/>
      </w:tabs>
      <w:spacing w:after="0" w:line="240" w:lineRule="auto"/>
    </w:pPr>
  </w:style>
  <w:style w:type="paragraph" w:customStyle="1" w:styleId="B8DAD9981C7546E2B1C618FD55696EDF3">
    <w:name w:val="B8DAD9981C7546E2B1C618FD55696EDF3"/>
    <w:rsid w:val="000B107E"/>
    <w:pPr>
      <w:tabs>
        <w:tab w:val="center" w:pos="4513"/>
        <w:tab w:val="right" w:pos="9026"/>
      </w:tabs>
      <w:spacing w:after="0" w:line="240" w:lineRule="auto"/>
    </w:pPr>
  </w:style>
  <w:style w:type="paragraph" w:customStyle="1" w:styleId="A02098E4415E49AAA88B8ECB31A07E173">
    <w:name w:val="A02098E4415E49AAA88B8ECB31A07E173"/>
    <w:rsid w:val="000B107E"/>
    <w:pPr>
      <w:tabs>
        <w:tab w:val="center" w:pos="4513"/>
        <w:tab w:val="right" w:pos="9026"/>
      </w:tabs>
      <w:spacing w:after="0" w:line="240" w:lineRule="auto"/>
    </w:pPr>
  </w:style>
  <w:style w:type="paragraph" w:customStyle="1" w:styleId="1EA27BD2A306406F97B701ADB2BB924326">
    <w:name w:val="1EA27BD2A306406F97B701ADB2BB924326"/>
    <w:rsid w:val="000B107E"/>
  </w:style>
  <w:style w:type="paragraph" w:customStyle="1" w:styleId="3AC3D1EDCC8F47A4ADF03CD3E2865C7526">
    <w:name w:val="3AC3D1EDCC8F47A4ADF03CD3E2865C7526"/>
    <w:rsid w:val="000B107E"/>
  </w:style>
  <w:style w:type="paragraph" w:customStyle="1" w:styleId="A8DC3868FC9E40EC826E158C137CBD2625">
    <w:name w:val="A8DC3868FC9E40EC826E158C137CBD2625"/>
    <w:rsid w:val="000B107E"/>
  </w:style>
  <w:style w:type="paragraph" w:customStyle="1" w:styleId="62C41C20E81949E993B2E135F6E5B6C425">
    <w:name w:val="62C41C20E81949E993B2E135F6E5B6C425"/>
    <w:rsid w:val="000B107E"/>
  </w:style>
  <w:style w:type="paragraph" w:customStyle="1" w:styleId="AC188788C3B04E1C8CE210811247A0B127">
    <w:name w:val="AC188788C3B04E1C8CE210811247A0B127"/>
    <w:rsid w:val="000B107E"/>
  </w:style>
  <w:style w:type="paragraph" w:customStyle="1" w:styleId="1C66106365EE4E8E9637EB3C2FFC4EB125">
    <w:name w:val="1C66106365EE4E8E9637EB3C2FFC4EB125"/>
    <w:rsid w:val="000B107E"/>
  </w:style>
  <w:style w:type="paragraph" w:customStyle="1" w:styleId="B63FFFD1024C4C1C970B026F5C14C46125">
    <w:name w:val="B63FFFD1024C4C1C970B026F5C14C46125"/>
    <w:rsid w:val="000B107E"/>
  </w:style>
  <w:style w:type="paragraph" w:customStyle="1" w:styleId="AF06378BD3BB4BC98F84E76667943F3224">
    <w:name w:val="AF06378BD3BB4BC98F84E76667943F3224"/>
    <w:rsid w:val="000B107E"/>
  </w:style>
  <w:style w:type="paragraph" w:customStyle="1" w:styleId="FC063C4D168F437487F539AAAE4F418823">
    <w:name w:val="FC063C4D168F437487F539AAAE4F418823"/>
    <w:rsid w:val="000B107E"/>
  </w:style>
  <w:style w:type="paragraph" w:customStyle="1" w:styleId="05FFFD26DC684CB89C88A7709240FCAA23">
    <w:name w:val="05FFFD26DC684CB89C88A7709240FCAA23"/>
    <w:rsid w:val="000B107E"/>
  </w:style>
  <w:style w:type="paragraph" w:customStyle="1" w:styleId="2B7E3A0D32544E2F90AA5CAEE7FA5C3021">
    <w:name w:val="2B7E3A0D32544E2F90AA5CAEE7FA5C3021"/>
    <w:rsid w:val="000B107E"/>
  </w:style>
  <w:style w:type="paragraph" w:customStyle="1" w:styleId="3FE5855639FA4DF6ABEE3AB0C852BC4E14">
    <w:name w:val="3FE5855639FA4DF6ABEE3AB0C852BC4E14"/>
    <w:rsid w:val="000B107E"/>
  </w:style>
  <w:style w:type="paragraph" w:customStyle="1" w:styleId="3881E0C0C4584A05B516D156F80F518313">
    <w:name w:val="3881E0C0C4584A05B516D156F80F518313"/>
    <w:rsid w:val="000B107E"/>
  </w:style>
  <w:style w:type="paragraph" w:customStyle="1" w:styleId="F59A23A122CC4B5FAEDA979880BE5BA012">
    <w:name w:val="F59A23A122CC4B5FAEDA979880BE5BA012"/>
    <w:rsid w:val="000B107E"/>
  </w:style>
  <w:style w:type="paragraph" w:customStyle="1" w:styleId="A6FE8F20E48D412CAB9D9862572EC7D311">
    <w:name w:val="A6FE8F20E48D412CAB9D9862572EC7D311"/>
    <w:rsid w:val="000B107E"/>
  </w:style>
  <w:style w:type="paragraph" w:customStyle="1" w:styleId="661E4146F6714776B8B4FB920A0844539">
    <w:name w:val="661E4146F6714776B8B4FB920A0844539"/>
    <w:rsid w:val="000B107E"/>
    <w:pPr>
      <w:spacing w:after="0" w:line="240" w:lineRule="auto"/>
    </w:pPr>
  </w:style>
  <w:style w:type="paragraph" w:customStyle="1" w:styleId="441778CDCFB040C796E3170B4CBC6BD01">
    <w:name w:val="441778CDCFB040C796E3170B4CBC6BD01"/>
    <w:rsid w:val="000B107E"/>
  </w:style>
  <w:style w:type="paragraph" w:customStyle="1" w:styleId="0CE50B01D0404DD9B38BAED0676285C84">
    <w:name w:val="0CE50B01D0404DD9B38BAED0676285C84"/>
    <w:rsid w:val="000B107E"/>
    <w:pPr>
      <w:tabs>
        <w:tab w:val="center" w:pos="4513"/>
        <w:tab w:val="right" w:pos="9026"/>
      </w:tabs>
      <w:spacing w:after="0" w:line="240" w:lineRule="auto"/>
    </w:pPr>
  </w:style>
  <w:style w:type="paragraph" w:customStyle="1" w:styleId="B8DAD9981C7546E2B1C618FD55696EDF4">
    <w:name w:val="B8DAD9981C7546E2B1C618FD55696EDF4"/>
    <w:rsid w:val="000B107E"/>
    <w:pPr>
      <w:tabs>
        <w:tab w:val="center" w:pos="4513"/>
        <w:tab w:val="right" w:pos="9026"/>
      </w:tabs>
      <w:spacing w:after="0" w:line="240" w:lineRule="auto"/>
    </w:pPr>
  </w:style>
  <w:style w:type="paragraph" w:customStyle="1" w:styleId="A02098E4415E49AAA88B8ECB31A07E174">
    <w:name w:val="A02098E4415E49AAA88B8ECB31A07E174"/>
    <w:rsid w:val="000B107E"/>
    <w:pPr>
      <w:tabs>
        <w:tab w:val="center" w:pos="4513"/>
        <w:tab w:val="right" w:pos="9026"/>
      </w:tabs>
      <w:spacing w:after="0" w:line="240" w:lineRule="auto"/>
    </w:pPr>
  </w:style>
  <w:style w:type="paragraph" w:customStyle="1" w:styleId="1EA27BD2A306406F97B701ADB2BB924327">
    <w:name w:val="1EA27BD2A306406F97B701ADB2BB924327"/>
    <w:rsid w:val="00D91D4C"/>
  </w:style>
  <w:style w:type="paragraph" w:customStyle="1" w:styleId="3AC3D1EDCC8F47A4ADF03CD3E2865C7527">
    <w:name w:val="3AC3D1EDCC8F47A4ADF03CD3E2865C7527"/>
    <w:rsid w:val="00D91D4C"/>
  </w:style>
  <w:style w:type="paragraph" w:customStyle="1" w:styleId="A8DC3868FC9E40EC826E158C137CBD2626">
    <w:name w:val="A8DC3868FC9E40EC826E158C137CBD2626"/>
    <w:rsid w:val="00D91D4C"/>
  </w:style>
  <w:style w:type="paragraph" w:customStyle="1" w:styleId="62C41C20E81949E993B2E135F6E5B6C426">
    <w:name w:val="62C41C20E81949E993B2E135F6E5B6C426"/>
    <w:rsid w:val="00D91D4C"/>
  </w:style>
  <w:style w:type="paragraph" w:customStyle="1" w:styleId="AC188788C3B04E1C8CE210811247A0B128">
    <w:name w:val="AC188788C3B04E1C8CE210811247A0B128"/>
    <w:rsid w:val="00D91D4C"/>
  </w:style>
  <w:style w:type="paragraph" w:customStyle="1" w:styleId="1C66106365EE4E8E9637EB3C2FFC4EB126">
    <w:name w:val="1C66106365EE4E8E9637EB3C2FFC4EB126"/>
    <w:rsid w:val="00D91D4C"/>
  </w:style>
  <w:style w:type="paragraph" w:customStyle="1" w:styleId="B63FFFD1024C4C1C970B026F5C14C46126">
    <w:name w:val="B63FFFD1024C4C1C970B026F5C14C46126"/>
    <w:rsid w:val="00D91D4C"/>
  </w:style>
  <w:style w:type="paragraph" w:customStyle="1" w:styleId="AF06378BD3BB4BC98F84E76667943F3225">
    <w:name w:val="AF06378BD3BB4BC98F84E76667943F3225"/>
    <w:rsid w:val="00D91D4C"/>
  </w:style>
  <w:style w:type="paragraph" w:customStyle="1" w:styleId="FC063C4D168F437487F539AAAE4F418824">
    <w:name w:val="FC063C4D168F437487F539AAAE4F418824"/>
    <w:rsid w:val="00D91D4C"/>
  </w:style>
  <w:style w:type="paragraph" w:customStyle="1" w:styleId="05FFFD26DC684CB89C88A7709240FCAA24">
    <w:name w:val="05FFFD26DC684CB89C88A7709240FCAA24"/>
    <w:rsid w:val="00D91D4C"/>
  </w:style>
  <w:style w:type="paragraph" w:customStyle="1" w:styleId="2B7E3A0D32544E2F90AA5CAEE7FA5C3022">
    <w:name w:val="2B7E3A0D32544E2F90AA5CAEE7FA5C3022"/>
    <w:rsid w:val="00D91D4C"/>
  </w:style>
  <w:style w:type="paragraph" w:customStyle="1" w:styleId="3FE5855639FA4DF6ABEE3AB0C852BC4E15">
    <w:name w:val="3FE5855639FA4DF6ABEE3AB0C852BC4E15"/>
    <w:rsid w:val="00D91D4C"/>
  </w:style>
  <w:style w:type="paragraph" w:customStyle="1" w:styleId="3881E0C0C4584A05B516D156F80F518314">
    <w:name w:val="3881E0C0C4584A05B516D156F80F518314"/>
    <w:rsid w:val="00D91D4C"/>
  </w:style>
  <w:style w:type="paragraph" w:customStyle="1" w:styleId="F59A23A122CC4B5FAEDA979880BE5BA013">
    <w:name w:val="F59A23A122CC4B5FAEDA979880BE5BA013"/>
    <w:rsid w:val="00D91D4C"/>
  </w:style>
  <w:style w:type="paragraph" w:customStyle="1" w:styleId="A6FE8F20E48D412CAB9D9862572EC7D312">
    <w:name w:val="A6FE8F20E48D412CAB9D9862572EC7D312"/>
    <w:rsid w:val="00D91D4C"/>
  </w:style>
  <w:style w:type="paragraph" w:customStyle="1" w:styleId="661E4146F6714776B8B4FB920A08445310">
    <w:name w:val="661E4146F6714776B8B4FB920A08445310"/>
    <w:rsid w:val="00D91D4C"/>
    <w:pPr>
      <w:spacing w:after="0" w:line="240" w:lineRule="auto"/>
    </w:pPr>
  </w:style>
  <w:style w:type="paragraph" w:customStyle="1" w:styleId="EF4EE6CA913F4578AB0E03B445A60254">
    <w:name w:val="EF4EE6CA913F4578AB0E03B445A60254"/>
    <w:rsid w:val="00D91D4C"/>
  </w:style>
  <w:style w:type="paragraph" w:customStyle="1" w:styleId="441778CDCFB040C796E3170B4CBC6BD02">
    <w:name w:val="441778CDCFB040C796E3170B4CBC6BD02"/>
    <w:rsid w:val="00D91D4C"/>
  </w:style>
  <w:style w:type="paragraph" w:customStyle="1" w:styleId="0CE50B01D0404DD9B38BAED0676285C85">
    <w:name w:val="0CE50B01D0404DD9B38BAED0676285C85"/>
    <w:rsid w:val="00D91D4C"/>
    <w:pPr>
      <w:tabs>
        <w:tab w:val="center" w:pos="4513"/>
        <w:tab w:val="right" w:pos="9026"/>
      </w:tabs>
      <w:spacing w:after="0" w:line="240" w:lineRule="auto"/>
    </w:pPr>
  </w:style>
  <w:style w:type="paragraph" w:customStyle="1" w:styleId="B8DAD9981C7546E2B1C618FD55696EDF5">
    <w:name w:val="B8DAD9981C7546E2B1C618FD55696EDF5"/>
    <w:rsid w:val="00D91D4C"/>
    <w:pPr>
      <w:tabs>
        <w:tab w:val="center" w:pos="4513"/>
        <w:tab w:val="right" w:pos="9026"/>
      </w:tabs>
      <w:spacing w:after="0" w:line="240" w:lineRule="auto"/>
    </w:pPr>
  </w:style>
  <w:style w:type="paragraph" w:customStyle="1" w:styleId="A02098E4415E49AAA88B8ECB31A07E175">
    <w:name w:val="A02098E4415E49AAA88B8ECB31A07E175"/>
    <w:rsid w:val="00D91D4C"/>
    <w:pPr>
      <w:tabs>
        <w:tab w:val="center" w:pos="4513"/>
        <w:tab w:val="right" w:pos="9026"/>
      </w:tabs>
      <w:spacing w:after="0" w:line="240" w:lineRule="auto"/>
    </w:pPr>
  </w:style>
  <w:style w:type="paragraph" w:customStyle="1" w:styleId="1EA27BD2A306406F97B701ADB2BB924328">
    <w:name w:val="1EA27BD2A306406F97B701ADB2BB924328"/>
    <w:rsid w:val="00D91D4C"/>
  </w:style>
  <w:style w:type="paragraph" w:customStyle="1" w:styleId="3AC3D1EDCC8F47A4ADF03CD3E2865C7528">
    <w:name w:val="3AC3D1EDCC8F47A4ADF03CD3E2865C7528"/>
    <w:rsid w:val="00D91D4C"/>
  </w:style>
  <w:style w:type="paragraph" w:customStyle="1" w:styleId="A8DC3868FC9E40EC826E158C137CBD2627">
    <w:name w:val="A8DC3868FC9E40EC826E158C137CBD2627"/>
    <w:rsid w:val="00D91D4C"/>
  </w:style>
  <w:style w:type="paragraph" w:customStyle="1" w:styleId="62C41C20E81949E993B2E135F6E5B6C427">
    <w:name w:val="62C41C20E81949E993B2E135F6E5B6C427"/>
    <w:rsid w:val="00D91D4C"/>
  </w:style>
  <w:style w:type="paragraph" w:customStyle="1" w:styleId="AC188788C3B04E1C8CE210811247A0B129">
    <w:name w:val="AC188788C3B04E1C8CE210811247A0B129"/>
    <w:rsid w:val="00D91D4C"/>
  </w:style>
  <w:style w:type="paragraph" w:customStyle="1" w:styleId="1C66106365EE4E8E9637EB3C2FFC4EB127">
    <w:name w:val="1C66106365EE4E8E9637EB3C2FFC4EB127"/>
    <w:rsid w:val="00D91D4C"/>
  </w:style>
  <w:style w:type="paragraph" w:customStyle="1" w:styleId="B63FFFD1024C4C1C970B026F5C14C46127">
    <w:name w:val="B63FFFD1024C4C1C970B026F5C14C46127"/>
    <w:rsid w:val="00D91D4C"/>
  </w:style>
  <w:style w:type="paragraph" w:customStyle="1" w:styleId="AF06378BD3BB4BC98F84E76667943F3226">
    <w:name w:val="AF06378BD3BB4BC98F84E76667943F3226"/>
    <w:rsid w:val="00D91D4C"/>
  </w:style>
  <w:style w:type="paragraph" w:customStyle="1" w:styleId="FC063C4D168F437487F539AAAE4F418825">
    <w:name w:val="FC063C4D168F437487F539AAAE4F418825"/>
    <w:rsid w:val="00D91D4C"/>
  </w:style>
  <w:style w:type="paragraph" w:customStyle="1" w:styleId="05FFFD26DC684CB89C88A7709240FCAA25">
    <w:name w:val="05FFFD26DC684CB89C88A7709240FCAA25"/>
    <w:rsid w:val="00D91D4C"/>
  </w:style>
  <w:style w:type="paragraph" w:customStyle="1" w:styleId="2B7E3A0D32544E2F90AA5CAEE7FA5C3023">
    <w:name w:val="2B7E3A0D32544E2F90AA5CAEE7FA5C3023"/>
    <w:rsid w:val="00D91D4C"/>
  </w:style>
  <w:style w:type="paragraph" w:customStyle="1" w:styleId="3FE5855639FA4DF6ABEE3AB0C852BC4E16">
    <w:name w:val="3FE5855639FA4DF6ABEE3AB0C852BC4E16"/>
    <w:rsid w:val="00D91D4C"/>
  </w:style>
  <w:style w:type="paragraph" w:customStyle="1" w:styleId="3881E0C0C4584A05B516D156F80F518315">
    <w:name w:val="3881E0C0C4584A05B516D156F80F518315"/>
    <w:rsid w:val="00D91D4C"/>
  </w:style>
  <w:style w:type="paragraph" w:customStyle="1" w:styleId="F59A23A122CC4B5FAEDA979880BE5BA014">
    <w:name w:val="F59A23A122CC4B5FAEDA979880BE5BA014"/>
    <w:rsid w:val="00D91D4C"/>
  </w:style>
  <w:style w:type="paragraph" w:customStyle="1" w:styleId="A6FE8F20E48D412CAB9D9862572EC7D313">
    <w:name w:val="A6FE8F20E48D412CAB9D9862572EC7D313"/>
    <w:rsid w:val="00D91D4C"/>
  </w:style>
  <w:style w:type="paragraph" w:customStyle="1" w:styleId="661E4146F6714776B8B4FB920A08445311">
    <w:name w:val="661E4146F6714776B8B4FB920A08445311"/>
    <w:rsid w:val="00D91D4C"/>
    <w:pPr>
      <w:spacing w:after="0" w:line="240" w:lineRule="auto"/>
    </w:pPr>
  </w:style>
  <w:style w:type="paragraph" w:customStyle="1" w:styleId="EF4EE6CA913F4578AB0E03B445A602541">
    <w:name w:val="EF4EE6CA913F4578AB0E03B445A602541"/>
    <w:rsid w:val="00D91D4C"/>
  </w:style>
  <w:style w:type="paragraph" w:customStyle="1" w:styleId="441778CDCFB040C796E3170B4CBC6BD03">
    <w:name w:val="441778CDCFB040C796E3170B4CBC6BD03"/>
    <w:rsid w:val="00D91D4C"/>
  </w:style>
  <w:style w:type="paragraph" w:customStyle="1" w:styleId="0CE50B01D0404DD9B38BAED0676285C86">
    <w:name w:val="0CE50B01D0404DD9B38BAED0676285C86"/>
    <w:rsid w:val="00D91D4C"/>
    <w:pPr>
      <w:tabs>
        <w:tab w:val="center" w:pos="4513"/>
        <w:tab w:val="right" w:pos="9026"/>
      </w:tabs>
      <w:spacing w:after="0" w:line="240" w:lineRule="auto"/>
    </w:pPr>
  </w:style>
  <w:style w:type="paragraph" w:customStyle="1" w:styleId="B8DAD9981C7546E2B1C618FD55696EDF6">
    <w:name w:val="B8DAD9981C7546E2B1C618FD55696EDF6"/>
    <w:rsid w:val="00D91D4C"/>
    <w:pPr>
      <w:tabs>
        <w:tab w:val="center" w:pos="4513"/>
        <w:tab w:val="right" w:pos="9026"/>
      </w:tabs>
      <w:spacing w:after="0" w:line="240" w:lineRule="auto"/>
    </w:pPr>
  </w:style>
  <w:style w:type="paragraph" w:customStyle="1" w:styleId="A02098E4415E49AAA88B8ECB31A07E176">
    <w:name w:val="A02098E4415E49AAA88B8ECB31A07E176"/>
    <w:rsid w:val="00D91D4C"/>
    <w:pPr>
      <w:tabs>
        <w:tab w:val="center" w:pos="4513"/>
        <w:tab w:val="right" w:pos="9026"/>
      </w:tabs>
      <w:spacing w:after="0" w:line="240" w:lineRule="auto"/>
    </w:pPr>
  </w:style>
  <w:style w:type="paragraph" w:customStyle="1" w:styleId="1EA27BD2A306406F97B701ADB2BB924329">
    <w:name w:val="1EA27BD2A306406F97B701ADB2BB924329"/>
    <w:rsid w:val="00937783"/>
  </w:style>
  <w:style w:type="paragraph" w:customStyle="1" w:styleId="3AC3D1EDCC8F47A4ADF03CD3E2865C7529">
    <w:name w:val="3AC3D1EDCC8F47A4ADF03CD3E2865C7529"/>
    <w:rsid w:val="00937783"/>
  </w:style>
  <w:style w:type="paragraph" w:customStyle="1" w:styleId="A8DC3868FC9E40EC826E158C137CBD2628">
    <w:name w:val="A8DC3868FC9E40EC826E158C137CBD2628"/>
    <w:rsid w:val="00937783"/>
  </w:style>
  <w:style w:type="paragraph" w:customStyle="1" w:styleId="62C41C20E81949E993B2E135F6E5B6C428">
    <w:name w:val="62C41C20E81949E993B2E135F6E5B6C428"/>
    <w:rsid w:val="00937783"/>
  </w:style>
  <w:style w:type="paragraph" w:customStyle="1" w:styleId="AC188788C3B04E1C8CE210811247A0B130">
    <w:name w:val="AC188788C3B04E1C8CE210811247A0B130"/>
    <w:rsid w:val="00937783"/>
  </w:style>
  <w:style w:type="paragraph" w:customStyle="1" w:styleId="1C66106365EE4E8E9637EB3C2FFC4EB128">
    <w:name w:val="1C66106365EE4E8E9637EB3C2FFC4EB128"/>
    <w:rsid w:val="00937783"/>
  </w:style>
  <w:style w:type="paragraph" w:customStyle="1" w:styleId="B63FFFD1024C4C1C970B026F5C14C46128">
    <w:name w:val="B63FFFD1024C4C1C970B026F5C14C46128"/>
    <w:rsid w:val="00937783"/>
  </w:style>
  <w:style w:type="paragraph" w:customStyle="1" w:styleId="AF06378BD3BB4BC98F84E76667943F3227">
    <w:name w:val="AF06378BD3BB4BC98F84E76667943F3227"/>
    <w:rsid w:val="00937783"/>
  </w:style>
  <w:style w:type="paragraph" w:customStyle="1" w:styleId="FC063C4D168F437487F539AAAE4F418826">
    <w:name w:val="FC063C4D168F437487F539AAAE4F418826"/>
    <w:rsid w:val="00937783"/>
  </w:style>
  <w:style w:type="paragraph" w:customStyle="1" w:styleId="05FFFD26DC684CB89C88A7709240FCAA26">
    <w:name w:val="05FFFD26DC684CB89C88A7709240FCAA26"/>
    <w:rsid w:val="00937783"/>
  </w:style>
  <w:style w:type="paragraph" w:customStyle="1" w:styleId="2B7E3A0D32544E2F90AA5CAEE7FA5C3024">
    <w:name w:val="2B7E3A0D32544E2F90AA5CAEE7FA5C3024"/>
    <w:rsid w:val="00937783"/>
  </w:style>
  <w:style w:type="paragraph" w:customStyle="1" w:styleId="3FE5855639FA4DF6ABEE3AB0C852BC4E17">
    <w:name w:val="3FE5855639FA4DF6ABEE3AB0C852BC4E17"/>
    <w:rsid w:val="00937783"/>
  </w:style>
  <w:style w:type="paragraph" w:customStyle="1" w:styleId="3881E0C0C4584A05B516D156F80F518316">
    <w:name w:val="3881E0C0C4584A05B516D156F80F518316"/>
    <w:rsid w:val="00937783"/>
  </w:style>
  <w:style w:type="paragraph" w:customStyle="1" w:styleId="F59A23A122CC4B5FAEDA979880BE5BA015">
    <w:name w:val="F59A23A122CC4B5FAEDA979880BE5BA015"/>
    <w:rsid w:val="00937783"/>
  </w:style>
  <w:style w:type="paragraph" w:customStyle="1" w:styleId="A6FE8F20E48D412CAB9D9862572EC7D314">
    <w:name w:val="A6FE8F20E48D412CAB9D9862572EC7D314"/>
    <w:rsid w:val="00937783"/>
  </w:style>
  <w:style w:type="paragraph" w:customStyle="1" w:styleId="661E4146F6714776B8B4FB920A08445312">
    <w:name w:val="661E4146F6714776B8B4FB920A08445312"/>
    <w:rsid w:val="00937783"/>
    <w:pPr>
      <w:spacing w:after="0" w:line="240" w:lineRule="auto"/>
    </w:pPr>
  </w:style>
  <w:style w:type="paragraph" w:customStyle="1" w:styleId="EF4EE6CA913F4578AB0E03B445A602542">
    <w:name w:val="EF4EE6CA913F4578AB0E03B445A602542"/>
    <w:rsid w:val="00937783"/>
  </w:style>
  <w:style w:type="paragraph" w:customStyle="1" w:styleId="441778CDCFB040C796E3170B4CBC6BD04">
    <w:name w:val="441778CDCFB040C796E3170B4CBC6BD04"/>
    <w:rsid w:val="00937783"/>
  </w:style>
  <w:style w:type="paragraph" w:customStyle="1" w:styleId="0CE50B01D0404DD9B38BAED0676285C87">
    <w:name w:val="0CE50B01D0404DD9B38BAED0676285C87"/>
    <w:rsid w:val="00937783"/>
    <w:pPr>
      <w:tabs>
        <w:tab w:val="center" w:pos="4513"/>
        <w:tab w:val="right" w:pos="9026"/>
      </w:tabs>
      <w:spacing w:after="0" w:line="240" w:lineRule="auto"/>
    </w:pPr>
  </w:style>
  <w:style w:type="paragraph" w:customStyle="1" w:styleId="B8DAD9981C7546E2B1C618FD55696EDF7">
    <w:name w:val="B8DAD9981C7546E2B1C618FD55696EDF7"/>
    <w:rsid w:val="00937783"/>
    <w:pPr>
      <w:tabs>
        <w:tab w:val="center" w:pos="4513"/>
        <w:tab w:val="right" w:pos="9026"/>
      </w:tabs>
      <w:spacing w:after="0" w:line="240" w:lineRule="auto"/>
    </w:pPr>
  </w:style>
  <w:style w:type="paragraph" w:customStyle="1" w:styleId="A02098E4415E49AAA88B8ECB31A07E177">
    <w:name w:val="A02098E4415E49AAA88B8ECB31A07E177"/>
    <w:rsid w:val="00937783"/>
    <w:pPr>
      <w:tabs>
        <w:tab w:val="center" w:pos="4513"/>
        <w:tab w:val="right" w:pos="9026"/>
      </w:tabs>
      <w:spacing w:after="0" w:line="240" w:lineRule="auto"/>
    </w:pPr>
  </w:style>
  <w:style w:type="paragraph" w:customStyle="1" w:styleId="1EA27BD2A306406F97B701ADB2BB924330">
    <w:name w:val="1EA27BD2A306406F97B701ADB2BB924330"/>
    <w:rsid w:val="00E93D61"/>
  </w:style>
  <w:style w:type="paragraph" w:customStyle="1" w:styleId="3AC3D1EDCC8F47A4ADF03CD3E2865C7530">
    <w:name w:val="3AC3D1EDCC8F47A4ADF03CD3E2865C7530"/>
    <w:rsid w:val="00E93D61"/>
  </w:style>
  <w:style w:type="paragraph" w:customStyle="1" w:styleId="A8DC3868FC9E40EC826E158C137CBD2629">
    <w:name w:val="A8DC3868FC9E40EC826E158C137CBD2629"/>
    <w:rsid w:val="00E93D61"/>
  </w:style>
  <w:style w:type="paragraph" w:customStyle="1" w:styleId="62C41C20E81949E993B2E135F6E5B6C429">
    <w:name w:val="62C41C20E81949E993B2E135F6E5B6C429"/>
    <w:rsid w:val="00E93D61"/>
  </w:style>
  <w:style w:type="paragraph" w:customStyle="1" w:styleId="AC188788C3B04E1C8CE210811247A0B131">
    <w:name w:val="AC188788C3B04E1C8CE210811247A0B131"/>
    <w:rsid w:val="00E93D61"/>
  </w:style>
  <w:style w:type="paragraph" w:customStyle="1" w:styleId="1C66106365EE4E8E9637EB3C2FFC4EB129">
    <w:name w:val="1C66106365EE4E8E9637EB3C2FFC4EB129"/>
    <w:rsid w:val="00E93D61"/>
  </w:style>
  <w:style w:type="paragraph" w:customStyle="1" w:styleId="B63FFFD1024C4C1C970B026F5C14C46129">
    <w:name w:val="B63FFFD1024C4C1C970B026F5C14C46129"/>
    <w:rsid w:val="00E93D61"/>
  </w:style>
  <w:style w:type="paragraph" w:customStyle="1" w:styleId="AF06378BD3BB4BC98F84E76667943F3228">
    <w:name w:val="AF06378BD3BB4BC98F84E76667943F3228"/>
    <w:rsid w:val="00E93D61"/>
  </w:style>
  <w:style w:type="paragraph" w:customStyle="1" w:styleId="FC063C4D168F437487F539AAAE4F418827">
    <w:name w:val="FC063C4D168F437487F539AAAE4F418827"/>
    <w:rsid w:val="00E93D61"/>
  </w:style>
  <w:style w:type="paragraph" w:customStyle="1" w:styleId="05FFFD26DC684CB89C88A7709240FCAA27">
    <w:name w:val="05FFFD26DC684CB89C88A7709240FCAA27"/>
    <w:rsid w:val="00E93D61"/>
  </w:style>
  <w:style w:type="paragraph" w:customStyle="1" w:styleId="2B7E3A0D32544E2F90AA5CAEE7FA5C3025">
    <w:name w:val="2B7E3A0D32544E2F90AA5CAEE7FA5C3025"/>
    <w:rsid w:val="00E93D61"/>
  </w:style>
  <w:style w:type="paragraph" w:customStyle="1" w:styleId="3FE5855639FA4DF6ABEE3AB0C852BC4E18">
    <w:name w:val="3FE5855639FA4DF6ABEE3AB0C852BC4E18"/>
    <w:rsid w:val="00E93D61"/>
  </w:style>
  <w:style w:type="paragraph" w:customStyle="1" w:styleId="3881E0C0C4584A05B516D156F80F518317">
    <w:name w:val="3881E0C0C4584A05B516D156F80F518317"/>
    <w:rsid w:val="00E93D61"/>
  </w:style>
  <w:style w:type="paragraph" w:customStyle="1" w:styleId="F59A23A122CC4B5FAEDA979880BE5BA016">
    <w:name w:val="F59A23A122CC4B5FAEDA979880BE5BA016"/>
    <w:rsid w:val="00E93D61"/>
  </w:style>
  <w:style w:type="paragraph" w:customStyle="1" w:styleId="A6FE8F20E48D412CAB9D9862572EC7D315">
    <w:name w:val="A6FE8F20E48D412CAB9D9862572EC7D315"/>
    <w:rsid w:val="00E93D61"/>
  </w:style>
  <w:style w:type="paragraph" w:customStyle="1" w:styleId="661E4146F6714776B8B4FB920A08445313">
    <w:name w:val="661E4146F6714776B8B4FB920A08445313"/>
    <w:rsid w:val="00E93D61"/>
    <w:pPr>
      <w:spacing w:after="0" w:line="240" w:lineRule="auto"/>
    </w:pPr>
  </w:style>
  <w:style w:type="paragraph" w:customStyle="1" w:styleId="EF4EE6CA913F4578AB0E03B445A602543">
    <w:name w:val="EF4EE6CA913F4578AB0E03B445A602543"/>
    <w:rsid w:val="00E93D61"/>
  </w:style>
  <w:style w:type="paragraph" w:customStyle="1" w:styleId="441778CDCFB040C796E3170B4CBC6BD05">
    <w:name w:val="441778CDCFB040C796E3170B4CBC6BD05"/>
    <w:rsid w:val="00E93D61"/>
  </w:style>
  <w:style w:type="paragraph" w:customStyle="1" w:styleId="0CE50B01D0404DD9B38BAED0676285C88">
    <w:name w:val="0CE50B01D0404DD9B38BAED0676285C88"/>
    <w:rsid w:val="00E93D61"/>
    <w:pPr>
      <w:tabs>
        <w:tab w:val="center" w:pos="4513"/>
        <w:tab w:val="right" w:pos="9026"/>
      </w:tabs>
      <w:spacing w:after="0" w:line="240" w:lineRule="auto"/>
    </w:pPr>
  </w:style>
  <w:style w:type="paragraph" w:customStyle="1" w:styleId="B8DAD9981C7546E2B1C618FD55696EDF8">
    <w:name w:val="B8DAD9981C7546E2B1C618FD55696EDF8"/>
    <w:rsid w:val="00E93D61"/>
    <w:pPr>
      <w:tabs>
        <w:tab w:val="center" w:pos="4513"/>
        <w:tab w:val="right" w:pos="9026"/>
      </w:tabs>
      <w:spacing w:after="0" w:line="240" w:lineRule="auto"/>
    </w:pPr>
  </w:style>
  <w:style w:type="paragraph" w:customStyle="1" w:styleId="A02098E4415E49AAA88B8ECB31A07E178">
    <w:name w:val="A02098E4415E49AAA88B8ECB31A07E178"/>
    <w:rsid w:val="00E93D61"/>
    <w:pPr>
      <w:tabs>
        <w:tab w:val="center" w:pos="4513"/>
        <w:tab w:val="right" w:pos="9026"/>
      </w:tabs>
      <w:spacing w:after="0" w:line="240" w:lineRule="auto"/>
    </w:pPr>
  </w:style>
  <w:style w:type="paragraph" w:customStyle="1" w:styleId="1EA27BD2A306406F97B701ADB2BB924331">
    <w:name w:val="1EA27BD2A306406F97B701ADB2BB924331"/>
    <w:rsid w:val="00544843"/>
  </w:style>
  <w:style w:type="paragraph" w:customStyle="1" w:styleId="3AC3D1EDCC8F47A4ADF03CD3E2865C7531">
    <w:name w:val="3AC3D1EDCC8F47A4ADF03CD3E2865C7531"/>
    <w:rsid w:val="00544843"/>
  </w:style>
  <w:style w:type="paragraph" w:customStyle="1" w:styleId="A8DC3868FC9E40EC826E158C137CBD2630">
    <w:name w:val="A8DC3868FC9E40EC826E158C137CBD2630"/>
    <w:rsid w:val="00544843"/>
  </w:style>
  <w:style w:type="paragraph" w:customStyle="1" w:styleId="62C41C20E81949E993B2E135F6E5B6C430">
    <w:name w:val="62C41C20E81949E993B2E135F6E5B6C430"/>
    <w:rsid w:val="00544843"/>
  </w:style>
  <w:style w:type="paragraph" w:customStyle="1" w:styleId="AC188788C3B04E1C8CE210811247A0B132">
    <w:name w:val="AC188788C3B04E1C8CE210811247A0B132"/>
    <w:rsid w:val="00544843"/>
  </w:style>
  <w:style w:type="paragraph" w:customStyle="1" w:styleId="1C66106365EE4E8E9637EB3C2FFC4EB130">
    <w:name w:val="1C66106365EE4E8E9637EB3C2FFC4EB130"/>
    <w:rsid w:val="00544843"/>
  </w:style>
  <w:style w:type="paragraph" w:customStyle="1" w:styleId="B63FFFD1024C4C1C970B026F5C14C46130">
    <w:name w:val="B63FFFD1024C4C1C970B026F5C14C46130"/>
    <w:rsid w:val="00544843"/>
  </w:style>
  <w:style w:type="paragraph" w:customStyle="1" w:styleId="AF06378BD3BB4BC98F84E76667943F3229">
    <w:name w:val="AF06378BD3BB4BC98F84E76667943F3229"/>
    <w:rsid w:val="00544843"/>
  </w:style>
  <w:style w:type="paragraph" w:customStyle="1" w:styleId="FC063C4D168F437487F539AAAE4F418828">
    <w:name w:val="FC063C4D168F437487F539AAAE4F418828"/>
    <w:rsid w:val="00544843"/>
  </w:style>
  <w:style w:type="paragraph" w:customStyle="1" w:styleId="05FFFD26DC684CB89C88A7709240FCAA28">
    <w:name w:val="05FFFD26DC684CB89C88A7709240FCAA28"/>
    <w:rsid w:val="00544843"/>
  </w:style>
  <w:style w:type="paragraph" w:customStyle="1" w:styleId="2B7E3A0D32544E2F90AA5CAEE7FA5C3026">
    <w:name w:val="2B7E3A0D32544E2F90AA5CAEE7FA5C3026"/>
    <w:rsid w:val="00544843"/>
  </w:style>
  <w:style w:type="paragraph" w:customStyle="1" w:styleId="3FE5855639FA4DF6ABEE3AB0C852BC4E19">
    <w:name w:val="3FE5855639FA4DF6ABEE3AB0C852BC4E19"/>
    <w:rsid w:val="00544843"/>
  </w:style>
  <w:style w:type="paragraph" w:customStyle="1" w:styleId="3881E0C0C4584A05B516D156F80F518318">
    <w:name w:val="3881E0C0C4584A05B516D156F80F518318"/>
    <w:rsid w:val="00544843"/>
  </w:style>
  <w:style w:type="paragraph" w:customStyle="1" w:styleId="F59A23A122CC4B5FAEDA979880BE5BA017">
    <w:name w:val="F59A23A122CC4B5FAEDA979880BE5BA017"/>
    <w:rsid w:val="00544843"/>
  </w:style>
  <w:style w:type="paragraph" w:customStyle="1" w:styleId="A6FE8F20E48D412CAB9D9862572EC7D316">
    <w:name w:val="A6FE8F20E48D412CAB9D9862572EC7D316"/>
    <w:rsid w:val="00544843"/>
  </w:style>
  <w:style w:type="paragraph" w:customStyle="1" w:styleId="EF4EE6CA913F4578AB0E03B445A602544">
    <w:name w:val="EF4EE6CA913F4578AB0E03B445A602544"/>
    <w:rsid w:val="00544843"/>
  </w:style>
  <w:style w:type="paragraph" w:customStyle="1" w:styleId="441778CDCFB040C796E3170B4CBC6BD06">
    <w:name w:val="441778CDCFB040C796E3170B4CBC6BD06"/>
    <w:rsid w:val="00544843"/>
  </w:style>
  <w:style w:type="paragraph" w:customStyle="1" w:styleId="0CE50B01D0404DD9B38BAED0676285C89">
    <w:name w:val="0CE50B01D0404DD9B38BAED0676285C89"/>
    <w:rsid w:val="00544843"/>
    <w:pPr>
      <w:tabs>
        <w:tab w:val="center" w:pos="4513"/>
        <w:tab w:val="right" w:pos="9026"/>
      </w:tabs>
      <w:spacing w:after="0" w:line="240" w:lineRule="auto"/>
    </w:pPr>
  </w:style>
  <w:style w:type="paragraph" w:customStyle="1" w:styleId="B8DAD9981C7546E2B1C618FD55696EDF9">
    <w:name w:val="B8DAD9981C7546E2B1C618FD55696EDF9"/>
    <w:rsid w:val="00544843"/>
    <w:pPr>
      <w:tabs>
        <w:tab w:val="center" w:pos="4513"/>
        <w:tab w:val="right" w:pos="9026"/>
      </w:tabs>
      <w:spacing w:after="0" w:line="240" w:lineRule="auto"/>
    </w:pPr>
  </w:style>
  <w:style w:type="paragraph" w:customStyle="1" w:styleId="A02098E4415E49AAA88B8ECB31A07E179">
    <w:name w:val="A02098E4415E49AAA88B8ECB31A07E179"/>
    <w:rsid w:val="00544843"/>
    <w:pPr>
      <w:tabs>
        <w:tab w:val="center" w:pos="4513"/>
        <w:tab w:val="right" w:pos="9026"/>
      </w:tabs>
      <w:spacing w:after="0" w:line="240" w:lineRule="auto"/>
    </w:pPr>
  </w:style>
  <w:style w:type="paragraph" w:customStyle="1" w:styleId="1EA27BD2A306406F97B701ADB2BB924332">
    <w:name w:val="1EA27BD2A306406F97B701ADB2BB924332"/>
    <w:rsid w:val="00441CBD"/>
  </w:style>
  <w:style w:type="paragraph" w:customStyle="1" w:styleId="3AC3D1EDCC8F47A4ADF03CD3E2865C7532">
    <w:name w:val="3AC3D1EDCC8F47A4ADF03CD3E2865C7532"/>
    <w:rsid w:val="00441CBD"/>
  </w:style>
  <w:style w:type="paragraph" w:customStyle="1" w:styleId="A8DC3868FC9E40EC826E158C137CBD2631">
    <w:name w:val="A8DC3868FC9E40EC826E158C137CBD2631"/>
    <w:rsid w:val="00441CBD"/>
  </w:style>
  <w:style w:type="paragraph" w:customStyle="1" w:styleId="62C41C20E81949E993B2E135F6E5B6C431">
    <w:name w:val="62C41C20E81949E993B2E135F6E5B6C431"/>
    <w:rsid w:val="00441CBD"/>
  </w:style>
  <w:style w:type="paragraph" w:customStyle="1" w:styleId="AC188788C3B04E1C8CE210811247A0B133">
    <w:name w:val="AC188788C3B04E1C8CE210811247A0B133"/>
    <w:rsid w:val="00441CBD"/>
  </w:style>
  <w:style w:type="paragraph" w:customStyle="1" w:styleId="1C66106365EE4E8E9637EB3C2FFC4EB131">
    <w:name w:val="1C66106365EE4E8E9637EB3C2FFC4EB131"/>
    <w:rsid w:val="00441CBD"/>
  </w:style>
  <w:style w:type="paragraph" w:customStyle="1" w:styleId="B63FFFD1024C4C1C970B026F5C14C46131">
    <w:name w:val="B63FFFD1024C4C1C970B026F5C14C46131"/>
    <w:rsid w:val="00441CBD"/>
  </w:style>
  <w:style w:type="paragraph" w:customStyle="1" w:styleId="AF06378BD3BB4BC98F84E76667943F3230">
    <w:name w:val="AF06378BD3BB4BC98F84E76667943F3230"/>
    <w:rsid w:val="00441CBD"/>
  </w:style>
  <w:style w:type="paragraph" w:customStyle="1" w:styleId="FC063C4D168F437487F539AAAE4F418829">
    <w:name w:val="FC063C4D168F437487F539AAAE4F418829"/>
    <w:rsid w:val="00441CBD"/>
  </w:style>
  <w:style w:type="paragraph" w:customStyle="1" w:styleId="05FFFD26DC684CB89C88A7709240FCAA29">
    <w:name w:val="05FFFD26DC684CB89C88A7709240FCAA29"/>
    <w:rsid w:val="00441CBD"/>
  </w:style>
  <w:style w:type="paragraph" w:customStyle="1" w:styleId="F59A23A122CC4B5FAEDA979880BE5BA018">
    <w:name w:val="F59A23A122CC4B5FAEDA979880BE5BA018"/>
    <w:rsid w:val="00441CBD"/>
  </w:style>
  <w:style w:type="paragraph" w:customStyle="1" w:styleId="A6FE8F20E48D412CAB9D9862572EC7D317">
    <w:name w:val="A6FE8F20E48D412CAB9D9862572EC7D317"/>
    <w:rsid w:val="00441CBD"/>
  </w:style>
  <w:style w:type="paragraph" w:customStyle="1" w:styleId="EF4EE6CA913F4578AB0E03B445A602545">
    <w:name w:val="EF4EE6CA913F4578AB0E03B445A602545"/>
    <w:rsid w:val="00441CBD"/>
  </w:style>
  <w:style w:type="paragraph" w:customStyle="1" w:styleId="441778CDCFB040C796E3170B4CBC6BD07">
    <w:name w:val="441778CDCFB040C796E3170B4CBC6BD07"/>
    <w:rsid w:val="00441CBD"/>
  </w:style>
  <w:style w:type="paragraph" w:customStyle="1" w:styleId="0CE50B01D0404DD9B38BAED0676285C810">
    <w:name w:val="0CE50B01D0404DD9B38BAED0676285C810"/>
    <w:rsid w:val="00441CBD"/>
    <w:pPr>
      <w:tabs>
        <w:tab w:val="center" w:pos="4513"/>
        <w:tab w:val="right" w:pos="9026"/>
      </w:tabs>
      <w:spacing w:after="0" w:line="240" w:lineRule="auto"/>
    </w:pPr>
  </w:style>
  <w:style w:type="paragraph" w:customStyle="1" w:styleId="B8DAD9981C7546E2B1C618FD55696EDF10">
    <w:name w:val="B8DAD9981C7546E2B1C618FD55696EDF10"/>
    <w:rsid w:val="00441CBD"/>
    <w:pPr>
      <w:tabs>
        <w:tab w:val="center" w:pos="4513"/>
        <w:tab w:val="right" w:pos="9026"/>
      </w:tabs>
      <w:spacing w:after="0" w:line="240" w:lineRule="auto"/>
    </w:pPr>
  </w:style>
  <w:style w:type="paragraph" w:customStyle="1" w:styleId="A02098E4415E49AAA88B8ECB31A07E1710">
    <w:name w:val="A02098E4415E49AAA88B8ECB31A07E1710"/>
    <w:rsid w:val="00441CBD"/>
    <w:pPr>
      <w:tabs>
        <w:tab w:val="center" w:pos="4513"/>
        <w:tab w:val="right" w:pos="9026"/>
      </w:tabs>
      <w:spacing w:after="0" w:line="240"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p:properties xmlns:p="http://schemas.microsoft.com/office/2006/metadata/properties" xmlns:xsi="http://www.w3.org/2001/XMLSchema-instance" xmlns:pc="http://schemas.microsoft.com/office/infopath/2007/PartnerControls">
  <documentManagement>
    <nlwz xmlns="ae372f39-011e-4940-9b7a-e0bb9fd919d7">Template</nlwz>
    <Author0 xmlns="ae372f39-011e-4940-9b7a-e0bb9fd919d7">Derek Ord</Author0>
    <Office xmlns="ae372f39-011e-4940-9b7a-e0bb9fd919d7" xsi:nil="true"/>
    <Date_x0020_Last_x0020_Approved xmlns="ae372f39-011e-4940-9b7a-e0bb9fd919d7" xsi:nil="true"/>
    <Published_x0020_Locations xmlns="ae372f39-011e-4940-9b7a-e0bb9fd919d7" xsi:nil="true"/>
    <Upload xmlns="ae372f39-011e-4940-9b7a-e0bb9fd919d7" xsi:nil="true"/>
    <Availability xmlns="ae372f39-011e-4940-9b7a-e0bb9fd919d7">Internal only (all staff)</Availability>
    <Owner_x0020_of xmlns="ae372f39-011e-4940-9b7a-e0bb9fd919d7">
      <UserInfo>
        <DisplayName>Louise Cook</DisplayName>
        <AccountId>26207</AccountId>
        <AccountType/>
      </UserInfo>
    </Owner_x0020_of>
    <avmr xmlns="ae372f39-011e-4940-9b7a-e0bb9fd919d7" xsi:nil="true"/>
    <Executive_x0020_Lead xmlns="ae372f39-011e-4940-9b7a-e0bb9fd919d7">URS</Executive_x0020_Lead>
    <Status xmlns="ae372f39-011e-4940-9b7a-e0bb9fd919d7">Draft - Under Review</Status>
    <Publish_x0020_to_x0020_Public xmlns="ae372f39-011e-4940-9b7a-e0bb9fd919d7">false</Publish_x0020_to_x0020_Public>
    <Approved_x0020_by xmlns="ae372f39-011e-4940-9b7a-e0bb9fd919d7" xsi:nil="true"/>
    <Department xmlns="ae372f39-011e-4940-9b7a-e0bb9fd919d7">Governance and Compliance</Department>
    <Document_x0020_Version xmlns="ae372f39-011e-4940-9b7a-e0bb9fd919d7">V0-02</Document_x0020_Version>
    <IconOverlay xmlns="http://schemas.microsoft.com/sharepoint/v4" xsi:nil="true"/>
    <_dlc_DocId xmlns="585c7e12-cd2e-474b-aebe-d6ef31f74e10">AR7E3Z44KX3W-614910397-512</_dlc_DocId>
    <_dlc_DocIdUrl xmlns="585c7e12-cd2e-474b-aebe-d6ef31f74e10">
      <Url>https://share.hull.ac.uk/Services/Governance/_layouts/15/DocIdRedir.aspx?ID=AR7E3Z44KX3W-614910397-512</Url>
      <Description>AR7E3Z44KX3W-614910397-512</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548F29EE7876842A3CB0A7ABFC931F8" ma:contentTypeVersion="23" ma:contentTypeDescription="Create a new document." ma:contentTypeScope="" ma:versionID="d30eab5f0771618eef994ebf0a78ed62">
  <xsd:schema xmlns:xsd="http://www.w3.org/2001/XMLSchema" xmlns:xs="http://www.w3.org/2001/XMLSchema" xmlns:p="http://schemas.microsoft.com/office/2006/metadata/properties" xmlns:ns2="ae372f39-011e-4940-9b7a-e0bb9fd919d7" xmlns:ns3="http://schemas.microsoft.com/sharepoint/v4" xmlns:ns4="d64291f4-87f7-4956-b876-984ac2769204" xmlns:ns5="585c7e12-cd2e-474b-aebe-d6ef31f74e10" targetNamespace="http://schemas.microsoft.com/office/2006/metadata/properties" ma:root="true" ma:fieldsID="dc95d5e27c708b43216617eacd6b79ec" ns2:_="" ns3:_="" ns4:_="" ns5:_="">
    <xsd:import namespace="ae372f39-011e-4940-9b7a-e0bb9fd919d7"/>
    <xsd:import namespace="http://schemas.microsoft.com/sharepoint/v4"/>
    <xsd:import namespace="d64291f4-87f7-4956-b876-984ac2769204"/>
    <xsd:import namespace="585c7e12-cd2e-474b-aebe-d6ef31f74e10"/>
    <xsd:element name="properties">
      <xsd:complexType>
        <xsd:sequence>
          <xsd:element name="documentManagement">
            <xsd:complexType>
              <xsd:all>
                <xsd:element ref="ns2:Document_x0020_Version" minOccurs="0"/>
                <xsd:element ref="ns2:Department"/>
                <xsd:element ref="ns2:Author0"/>
                <xsd:element ref="ns2:Owner_x0020_of" minOccurs="0"/>
                <xsd:element ref="ns2:Date_x0020_Last_x0020_Approved" minOccurs="0"/>
                <xsd:element ref="ns2:Approved_x0020_by" minOccurs="0"/>
                <xsd:element ref="ns2:Published_x0020_Locations" minOccurs="0"/>
                <xsd:element ref="ns2:nlwz"/>
                <xsd:element ref="ns2:avmr" minOccurs="0"/>
                <xsd:element ref="ns2:Status"/>
                <xsd:element ref="ns2:Availability" minOccurs="0"/>
                <xsd:element ref="ns2:Executive_x0020_Lead"/>
                <xsd:element ref="ns2:Office" minOccurs="0"/>
                <xsd:element ref="ns2:Upload" minOccurs="0"/>
                <xsd:element ref="ns2:Publish_x0020_to_x0020_Public" minOccurs="0"/>
                <xsd:element ref="ns3:IconOverlay" minOccurs="0"/>
                <xsd:element ref="ns4:SharedWithUsers" minOccurs="0"/>
                <xsd:element ref="ns5:_dlc_DocId" minOccurs="0"/>
                <xsd:element ref="ns5:_dlc_DocIdUrl" minOccurs="0"/>
                <xsd:element ref="ns5: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e372f39-011e-4940-9b7a-e0bb9fd919d7" elementFormDefault="qualified">
    <xsd:import namespace="http://schemas.microsoft.com/office/2006/documentManagement/types"/>
    <xsd:import namespace="http://schemas.microsoft.com/office/infopath/2007/PartnerControls"/>
    <xsd:element name="Document_x0020_Version" ma:index="2" nillable="true" ma:displayName="Document Version" ma:description="This should confirm to the format: V1-00, where 1 indicates an approved major change and 00 indicates any approved minor changes." ma:internalName="Document_x0020_Version">
      <xsd:simpleType>
        <xsd:restriction base="dms:Text">
          <xsd:maxLength value="255"/>
        </xsd:restriction>
      </xsd:simpleType>
    </xsd:element>
    <xsd:element name="Department" ma:index="3" ma:displayName="Department" ma:format="Dropdown" ma:internalName="Department">
      <xsd:simpleType>
        <xsd:restriction base="dms:Choice">
          <xsd:enumeration value="Academic Partnerships Office"/>
          <xsd:enumeration value="Business Improvement and Assurance"/>
          <xsd:enumeration value="Campus and Accommodation Services"/>
          <xsd:enumeration value="Development and Alumni Relations Office"/>
          <xsd:enumeration value="Drama"/>
          <xsd:enumeration value="Drama and Music"/>
          <xsd:enumeration value="Estates"/>
          <xsd:enumeration value="Equality, Diversity and Inclusion"/>
          <xsd:enumeration value="Faculty of Arts, Cultures and Education"/>
          <xsd:enumeration value="Faculty of Health Sciences"/>
          <xsd:enumeration value="Faculty of Science and Engineering"/>
          <xsd:enumeration value="Faculty of Business, Law and Politics"/>
          <xsd:enumeration value="Finance"/>
          <xsd:enumeration value="Governance and Compliance"/>
          <xsd:enumeration value="Graduate School"/>
          <xsd:enumeration value="Health and Safety"/>
          <xsd:enumeration value="Hull History Centre"/>
          <xsd:enumeration value="Human Resources"/>
          <xsd:enumeration value="Information and Communication Technology"/>
          <xsd:enumeration value="International Office"/>
          <xsd:enumeration value="Learning and Development"/>
          <xsd:enumeration value="Learning, Teaching and Enhancement"/>
          <xsd:enumeration value="Library Services"/>
          <xsd:enumeration value="Marketing and Communications"/>
          <xsd:enumeration value="Music"/>
          <xsd:enumeration value="Occupational Health"/>
          <xsd:enumeration value="Registry Services"/>
          <xsd:enumeration value="Research and Enterprise"/>
          <xsd:enumeration value="Research Funding Office"/>
          <xsd:enumeration value="School of Education and Social Sciences"/>
          <xsd:enumeration value="Solicitor's Office"/>
          <xsd:enumeration value="Strategic Development Unit"/>
          <xsd:enumeration value="Student Information Systems"/>
          <xsd:enumeration value="Student Recruitment"/>
          <xsd:enumeration value="Student Services"/>
          <xsd:enumeration value="Unknown"/>
        </xsd:restriction>
      </xsd:simpleType>
    </xsd:element>
    <xsd:element name="Author0" ma:index="4" ma:displayName="Author" ma:internalName="Author0">
      <xsd:simpleType>
        <xsd:restriction base="dms:Text">
          <xsd:maxLength value="255"/>
        </xsd:restriction>
      </xsd:simpleType>
    </xsd:element>
    <xsd:element name="Owner_x0020_of" ma:index="5" nillable="true" ma:displayName="Owner" ma:list="UserInfo" ma:SearchPeopleOnly="false" ma:SharePointGroup="0" ma:internalName="Owner_x0020_of"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ate_x0020_Last_x0020_Approved" ma:index="6" nillable="true" ma:displayName="Date Last Approved" ma:format="DateOnly" ma:internalName="Date_x0020_Last_x0020_Approved">
      <xsd:simpleType>
        <xsd:restriction base="dms:DateTime"/>
      </xsd:simpleType>
    </xsd:element>
    <xsd:element name="Approved_x0020_by" ma:index="7" nillable="true" ma:displayName="Approved by" ma:internalName="Approved_x0020_by">
      <xsd:simpleType>
        <xsd:restriction base="dms:Text">
          <xsd:maxLength value="255"/>
        </xsd:restriction>
      </xsd:simpleType>
    </xsd:element>
    <xsd:element name="Published_x0020_Locations" ma:index="8" nillable="true" ma:displayName="Published Locations" ma:internalName="Published_x0020_Locations">
      <xsd:simpleType>
        <xsd:restriction base="dms:Note">
          <xsd:maxLength value="255"/>
        </xsd:restriction>
      </xsd:simpleType>
    </xsd:element>
    <xsd:element name="nlwz" ma:index="9" ma:displayName="Classification" ma:default="Policy" ma:description="Select the classification of document." ma:format="Dropdown" ma:internalName="nlwz">
      <xsd:simpleType>
        <xsd:restriction base="dms:Choice">
          <xsd:enumeration value="Code of Practice"/>
          <xsd:enumeration value="Contract"/>
          <xsd:enumeration value="Equality Scheme"/>
          <xsd:enumeration value="Form"/>
          <xsd:enumeration value="Framework"/>
          <xsd:enumeration value="Governance"/>
          <xsd:enumeration value="Guidance"/>
          <xsd:enumeration value="Handbook"/>
          <xsd:enumeration value="Manual"/>
          <xsd:enumeration value="Policy"/>
          <xsd:enumeration value="Procedure"/>
          <xsd:enumeration value="Regulation"/>
          <xsd:enumeration value="Strategy"/>
          <xsd:enumeration value="Template"/>
          <xsd:enumeration value="Terms and Conditions"/>
          <xsd:enumeration value="Terms of Reference"/>
        </xsd:restriction>
      </xsd:simpleType>
    </xsd:element>
    <xsd:element name="avmr" ma:index="10" nillable="true" ma:displayName="Date of Next Review" ma:format="DateOnly" ma:internalName="avmr">
      <xsd:simpleType>
        <xsd:restriction base="dms:DateTime"/>
      </xsd:simpleType>
    </xsd:element>
    <xsd:element name="Status" ma:index="17" ma:displayName="Status" ma:default="Approved" ma:description="Statuts of the document." ma:format="Dropdown" ma:internalName="Status">
      <xsd:simpleType>
        <xsd:restriction base="dms:Choice">
          <xsd:enumeration value="Approved"/>
          <xsd:enumeration value="Draft - Under Review"/>
          <xsd:enumeration value="Unknown"/>
          <xsd:enumeration value="Defunct - Not in use"/>
          <xsd:enumeration value="Queried"/>
        </xsd:restriction>
      </xsd:simpleType>
    </xsd:element>
    <xsd:element name="Availability" ma:index="18" nillable="true" ma:displayName="Availability" ma:default="Public" ma:description="Indicate the level of availability and access required the document." ma:format="Dropdown" ma:internalName="Availability">
      <xsd:simpleType>
        <xsd:restriction base="dms:Choice">
          <xsd:enumeration value="Public"/>
          <xsd:enumeration value="Internal only (all staff)"/>
          <xsd:enumeration value="Restricted access (limited staff)"/>
        </xsd:restriction>
      </xsd:simpleType>
    </xsd:element>
    <xsd:element name="Executive_x0020_Lead" ma:index="19" ma:displayName="Executive Lead" ma:default="CFO" ma:description="Who is the Executive Lead?" ma:format="Dropdown" ma:internalName="Executive_x0020_Lead">
      <xsd:simpleType>
        <xsd:restriction base="dms:Choice">
          <xsd:enumeration value="CFO"/>
          <xsd:enumeration value="HRD"/>
          <xsd:enumeration value="PVC AA"/>
          <xsd:enumeration value="PVC Ed"/>
          <xsd:enumeration value="PVC RE"/>
          <xsd:enumeration value="URS"/>
          <xsd:enumeration value="VC"/>
        </xsd:restriction>
      </xsd:simpleType>
    </xsd:element>
    <xsd:element name="Office" ma:index="20" nillable="true" ma:displayName="Office" ma:default="Default" ma:description="If known, please choose the relevant office." ma:format="Dropdown" ma:internalName="Office">
      <xsd:simpleType>
        <xsd:restriction base="dms:Choice">
          <xsd:enumeration value="Default"/>
        </xsd:restriction>
      </xsd:simpleType>
    </xsd:element>
    <xsd:element name="Upload" ma:index="22" nillable="true" ma:displayName="Upload" ma:default="0" ma:format="Dropdown" ma:internalName="Upload">
      <xsd:simpleType>
        <xsd:restriction base="dms:Choice">
          <xsd:enumeration value="0"/>
          <xsd:enumeration value="1"/>
        </xsd:restriction>
      </xsd:simpleType>
    </xsd:element>
    <xsd:element name="Publish_x0020_to_x0020_Public" ma:index="23" nillable="true" ma:displayName="Publish to Public" ma:default="0" ma:internalName="Publish_x0020_to_x0020_Public">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64291f4-87f7-4956-b876-984ac2769204" elementFormDefault="qualified">
    <xsd:import namespace="http://schemas.microsoft.com/office/2006/documentManagement/types"/>
    <xsd:import namespace="http://schemas.microsoft.com/office/infopath/2007/PartnerControls"/>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585c7e12-cd2e-474b-aebe-d6ef31f74e10" elementFormDefault="qualified">
    <xsd:import namespace="http://schemas.microsoft.com/office/2006/documentManagement/types"/>
    <xsd:import namespace="http://schemas.microsoft.com/office/infopath/2007/PartnerControls"/>
    <xsd:element name="_dlc_DocId" ma:index="26" nillable="true" ma:displayName="Document ID Value" ma:description="The value of the document ID assigned to this item." ma:internalName="_dlc_DocId" ma:readOnly="true">
      <xsd:simpleType>
        <xsd:restriction base="dms:Text"/>
      </xsd:simpleType>
    </xsd:element>
    <xsd:element name="_dlc_DocIdUrl" ma:index="2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3" ma:displayName="Content Type"/>
        <xsd:element ref="dc:title" minOccurs="0" maxOccurs="1" ma:index="1" ma:displayName="Document Nam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476682-3967-4B8D-A966-BB2AE5BE3143}">
  <ds:schemaRefs>
    <ds:schemaRef ds:uri="http://schemas.microsoft.com/sharepoint/v3/contenttype/forms"/>
  </ds:schemaRefs>
</ds:datastoreItem>
</file>

<file path=customXml/itemProps2.xml><?xml version="1.0" encoding="utf-8"?>
<ds:datastoreItem xmlns:ds="http://schemas.openxmlformats.org/officeDocument/2006/customXml" ds:itemID="{BD4943A3-DCF7-4C04-A95E-F191CCE70D90}">
  <ds:schemaRefs>
    <ds:schemaRef ds:uri="http://schemas.microsoft.com/sharepoint/events"/>
  </ds:schemaRefs>
</ds:datastoreItem>
</file>

<file path=customXml/itemProps3.xml><?xml version="1.0" encoding="utf-8"?>
<ds:datastoreItem xmlns:ds="http://schemas.openxmlformats.org/officeDocument/2006/customXml" ds:itemID="{A9D4D8D8-39CB-4798-B168-41C951B70156}">
  <ds:schemaRefs>
    <ds:schemaRef ds:uri="http://purl.org/dc/elements/1.1/"/>
    <ds:schemaRef ds:uri="d64291f4-87f7-4956-b876-984ac2769204"/>
    <ds:schemaRef ds:uri="http://schemas.microsoft.com/sharepoint/v4"/>
    <ds:schemaRef ds:uri="http://schemas.openxmlformats.org/package/2006/metadata/core-properties"/>
    <ds:schemaRef ds:uri="http://purl.org/dc/terms/"/>
    <ds:schemaRef ds:uri="585c7e12-cd2e-474b-aebe-d6ef31f74e10"/>
    <ds:schemaRef ds:uri="http://schemas.microsoft.com/office/2006/documentManagement/types"/>
    <ds:schemaRef ds:uri="http://schemas.microsoft.com/office/infopath/2007/PartnerControls"/>
    <ds:schemaRef ds:uri="http://schemas.microsoft.com/office/2006/metadata/properties"/>
    <ds:schemaRef ds:uri="ae372f39-011e-4940-9b7a-e0bb9fd919d7"/>
    <ds:schemaRef ds:uri="http://www.w3.org/XML/1998/namespace"/>
    <ds:schemaRef ds:uri="http://purl.org/dc/dcmitype/"/>
  </ds:schemaRefs>
</ds:datastoreItem>
</file>

<file path=customXml/itemProps4.xml><?xml version="1.0" encoding="utf-8"?>
<ds:datastoreItem xmlns:ds="http://schemas.openxmlformats.org/officeDocument/2006/customXml" ds:itemID="{DD139DDA-0B60-4048-9C24-AB14811BF0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e372f39-011e-4940-9b7a-e0bb9fd919d7"/>
    <ds:schemaRef ds:uri="http://schemas.microsoft.com/sharepoint/v4"/>
    <ds:schemaRef ds:uri="d64291f4-87f7-4956-b876-984ac2769204"/>
    <ds:schemaRef ds:uri="585c7e12-cd2e-474b-aebe-d6ef31f74e1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50EF15-0B7E-44D5-A57E-B82729162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TotalTime>
  <Pages>15</Pages>
  <Words>2538</Words>
  <Characters>14473</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Document template - policies, procedures and codes of conduct</vt:lpstr>
    </vt:vector>
  </TitlesOfParts>
  <Company>University of Hull</Company>
  <LinksUpToDate>false</LinksUpToDate>
  <CharactersWithSpaces>16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oH Academic Framework - APRIL 2022</dc:title>
  <dc:subject>
  </dc:subject>
  <dc:creator>Katie J Skilton</dc:creator>
  <cp:keywords>
  </cp:keywords>
  <dc:description>
  </dc:description>
  <cp:lastModifiedBy>lisa tees</cp:lastModifiedBy>
  <cp:revision>31</cp:revision>
  <cp:lastPrinted>2018-01-15T16:18:00Z</cp:lastPrinted>
  <dcterms:created xsi:type="dcterms:W3CDTF">2021-10-15T11:32:00Z</dcterms:created>
  <dcterms:modified xsi:type="dcterms:W3CDTF">2022-06-10T11:40: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48F29EE7876842A3CB0A7ABFC931F8</vt:lpwstr>
  </property>
  <property fmtid="{D5CDD505-2E9C-101B-9397-08002B2CF9AE}" pid="3" name="_dlc_DocIdItemGuid">
    <vt:lpwstr>fd4155a5-bb63-48b5-8439-cdc88da94abb</vt:lpwstr>
  </property>
</Properties>
</file>